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EC25D8F" w14:textId="2A2E54FC" w:rsidR="00E0766B" w:rsidRPr="009814B2" w:rsidRDefault="00E0766B" w:rsidP="00E0766B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9814B2">
        <w:rPr>
          <w:rFonts w:ascii="Times New Roman" w:hAnsi="Times New Roman"/>
          <w:b/>
          <w:sz w:val="28"/>
          <w:szCs w:val="28"/>
        </w:rPr>
        <w:t>МИНОБРНАУКИ РОССИИ</w:t>
      </w:r>
    </w:p>
    <w:p w14:paraId="318C379A" w14:textId="77777777" w:rsidR="00E0766B" w:rsidRPr="009814B2" w:rsidRDefault="00E0766B" w:rsidP="00E0766B">
      <w:pPr>
        <w:keepNext/>
        <w:spacing w:after="0" w:line="240" w:lineRule="auto"/>
        <w:jc w:val="center"/>
        <w:rPr>
          <w:rFonts w:ascii="Times New Roman" w:hAnsi="Times New Roman"/>
          <w:bCs/>
          <w:sz w:val="28"/>
          <w:szCs w:val="28"/>
        </w:rPr>
      </w:pPr>
      <w:r w:rsidRPr="009814B2">
        <w:rPr>
          <w:rFonts w:ascii="Times New Roman" w:hAnsi="Times New Roman"/>
          <w:bCs/>
          <w:sz w:val="28"/>
          <w:szCs w:val="28"/>
        </w:rPr>
        <w:t xml:space="preserve">федеральное государственное автономное образовательное учреждение </w:t>
      </w:r>
    </w:p>
    <w:p w14:paraId="6B3DE423" w14:textId="77777777" w:rsidR="00E0766B" w:rsidRPr="009814B2" w:rsidRDefault="00E0766B" w:rsidP="00E0766B">
      <w:pPr>
        <w:keepNext/>
        <w:spacing w:after="0" w:line="240" w:lineRule="auto"/>
        <w:jc w:val="center"/>
        <w:rPr>
          <w:rFonts w:ascii="Times New Roman" w:hAnsi="Times New Roman"/>
          <w:bCs/>
          <w:sz w:val="28"/>
          <w:szCs w:val="28"/>
        </w:rPr>
      </w:pPr>
      <w:r w:rsidRPr="009814B2">
        <w:rPr>
          <w:rFonts w:ascii="Times New Roman" w:hAnsi="Times New Roman"/>
          <w:bCs/>
          <w:sz w:val="28"/>
          <w:szCs w:val="28"/>
        </w:rPr>
        <w:t>высшего образования</w:t>
      </w:r>
    </w:p>
    <w:p w14:paraId="406600B6" w14:textId="77777777" w:rsidR="00E0766B" w:rsidRPr="009814B2" w:rsidRDefault="00E0766B" w:rsidP="00E0766B">
      <w:pPr>
        <w:keepNext/>
        <w:spacing w:after="0" w:line="240" w:lineRule="auto"/>
        <w:jc w:val="center"/>
        <w:rPr>
          <w:rFonts w:ascii="Times New Roman" w:hAnsi="Times New Roman"/>
          <w:bCs/>
          <w:sz w:val="28"/>
          <w:szCs w:val="28"/>
        </w:rPr>
      </w:pPr>
      <w:r w:rsidRPr="009814B2">
        <w:rPr>
          <w:rFonts w:ascii="Times New Roman" w:hAnsi="Times New Roman"/>
          <w:bCs/>
          <w:sz w:val="28"/>
          <w:szCs w:val="28"/>
        </w:rPr>
        <w:t>«Санкт-Петербургский политехнический университет Петра Великого»</w:t>
      </w:r>
    </w:p>
    <w:p w14:paraId="24361279" w14:textId="77777777" w:rsidR="00E0766B" w:rsidRPr="009814B2" w:rsidRDefault="00E0766B" w:rsidP="00E0766B">
      <w:pPr>
        <w:spacing w:after="240" w:line="240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(ФГАОУ ВО «</w:t>
      </w:r>
      <w:proofErr w:type="spellStart"/>
      <w:r w:rsidRPr="009814B2">
        <w:rPr>
          <w:rFonts w:ascii="Times New Roman" w:hAnsi="Times New Roman"/>
          <w:sz w:val="28"/>
          <w:szCs w:val="28"/>
        </w:rPr>
        <w:t>СПбПУ</w:t>
      </w:r>
      <w:proofErr w:type="spellEnd"/>
      <w:r w:rsidRPr="009814B2">
        <w:rPr>
          <w:rFonts w:ascii="Times New Roman" w:hAnsi="Times New Roman"/>
          <w:sz w:val="28"/>
          <w:szCs w:val="28"/>
        </w:rPr>
        <w:t>»)</w:t>
      </w:r>
    </w:p>
    <w:p w14:paraId="496F62F4" w14:textId="77777777" w:rsidR="00E0766B" w:rsidRPr="00A56C32" w:rsidRDefault="00E0766B" w:rsidP="00E0766B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Институт среднего профессионального образования</w:t>
      </w:r>
    </w:p>
    <w:p w14:paraId="513410EB" w14:textId="77777777" w:rsidR="00E0766B" w:rsidRPr="009814B2" w:rsidRDefault="00E0766B" w:rsidP="00E0766B">
      <w:pPr>
        <w:widowControl w:val="0"/>
        <w:spacing w:after="0" w:line="240" w:lineRule="auto"/>
        <w:rPr>
          <w:rFonts w:ascii="Times New Roman" w:eastAsia="Courier New" w:hAnsi="Times New Roman" w:cs="Courier New"/>
          <w:sz w:val="32"/>
          <w:szCs w:val="24"/>
          <w:lang w:bidi="ru-RU"/>
        </w:rPr>
      </w:pPr>
    </w:p>
    <w:p w14:paraId="5579DEE3" w14:textId="77777777" w:rsidR="00E0766B" w:rsidRPr="009814B2" w:rsidRDefault="00E0766B" w:rsidP="00E0766B">
      <w:pPr>
        <w:widowControl w:val="0"/>
        <w:spacing w:after="0" w:line="240" w:lineRule="auto"/>
        <w:jc w:val="center"/>
        <w:rPr>
          <w:rFonts w:ascii="Times New Roman" w:eastAsia="Courier New" w:hAnsi="Times New Roman" w:cs="Courier New"/>
          <w:sz w:val="24"/>
          <w:szCs w:val="24"/>
          <w:lang w:bidi="ru-RU"/>
        </w:rPr>
      </w:pPr>
    </w:p>
    <w:p w14:paraId="3F688A4C" w14:textId="77777777" w:rsidR="00E0766B" w:rsidRPr="009814B2" w:rsidRDefault="00E0766B" w:rsidP="00E0766B">
      <w:pPr>
        <w:widowControl w:val="0"/>
        <w:spacing w:after="0" w:line="240" w:lineRule="auto"/>
        <w:jc w:val="center"/>
        <w:rPr>
          <w:rFonts w:ascii="Times New Roman" w:eastAsia="Courier New" w:hAnsi="Times New Roman" w:cs="Courier New"/>
          <w:sz w:val="32"/>
          <w:szCs w:val="24"/>
          <w:lang w:bidi="ru-RU"/>
        </w:rPr>
      </w:pPr>
    </w:p>
    <w:p w14:paraId="288E6BAA" w14:textId="77777777" w:rsidR="00E0766B" w:rsidRPr="009814B2" w:rsidRDefault="00E0766B" w:rsidP="00E0766B">
      <w:pPr>
        <w:widowControl w:val="0"/>
        <w:spacing w:after="0" w:line="240" w:lineRule="auto"/>
        <w:jc w:val="center"/>
        <w:rPr>
          <w:rFonts w:ascii="Times New Roman" w:hAnsi="Times New Roman"/>
          <w:b/>
          <w:caps/>
          <w:sz w:val="32"/>
          <w:szCs w:val="28"/>
        </w:rPr>
      </w:pPr>
      <w:r w:rsidRPr="009814B2">
        <w:rPr>
          <w:rFonts w:ascii="Times New Roman" w:hAnsi="Times New Roman"/>
          <w:b/>
          <w:caps/>
          <w:sz w:val="32"/>
          <w:szCs w:val="28"/>
        </w:rPr>
        <w:t xml:space="preserve">ОТЧЕТ </w:t>
      </w:r>
    </w:p>
    <w:p w14:paraId="7AC51B5E" w14:textId="77777777" w:rsidR="00E0766B" w:rsidRDefault="00E0766B" w:rsidP="00E0766B">
      <w:pPr>
        <w:widowControl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9814B2">
        <w:rPr>
          <w:rFonts w:ascii="Times New Roman" w:hAnsi="Times New Roman"/>
          <w:b/>
          <w:sz w:val="28"/>
          <w:szCs w:val="28"/>
        </w:rPr>
        <w:t xml:space="preserve">по </w:t>
      </w:r>
      <w:r>
        <w:rPr>
          <w:rFonts w:ascii="Times New Roman" w:hAnsi="Times New Roman"/>
          <w:b/>
          <w:sz w:val="28"/>
          <w:szCs w:val="28"/>
        </w:rPr>
        <w:t xml:space="preserve">учебной </w:t>
      </w:r>
      <w:r w:rsidRPr="009814B2">
        <w:rPr>
          <w:rFonts w:ascii="Times New Roman" w:hAnsi="Times New Roman"/>
          <w:b/>
          <w:sz w:val="28"/>
          <w:szCs w:val="28"/>
        </w:rPr>
        <w:t>практик</w:t>
      </w:r>
      <w:r>
        <w:rPr>
          <w:rFonts w:ascii="Times New Roman" w:hAnsi="Times New Roman"/>
          <w:b/>
          <w:sz w:val="28"/>
          <w:szCs w:val="28"/>
        </w:rPr>
        <w:t>е</w:t>
      </w:r>
      <w:r w:rsidRPr="009814B2"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b/>
          <w:sz w:val="28"/>
          <w:szCs w:val="28"/>
        </w:rPr>
        <w:t xml:space="preserve">УП.02.01 </w:t>
      </w:r>
      <w:r w:rsidRPr="009814B2">
        <w:rPr>
          <w:rFonts w:ascii="Times New Roman" w:hAnsi="Times New Roman"/>
          <w:b/>
          <w:sz w:val="28"/>
          <w:szCs w:val="28"/>
        </w:rPr>
        <w:t>(по профилю специальности)</w:t>
      </w:r>
    </w:p>
    <w:p w14:paraId="76B7D158" w14:textId="77777777" w:rsidR="00E0766B" w:rsidRPr="009814B2" w:rsidRDefault="00E0766B" w:rsidP="00E0766B">
      <w:pPr>
        <w:widowControl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14:paraId="04E701E7" w14:textId="77777777" w:rsidR="00E0766B" w:rsidRDefault="00E0766B" w:rsidP="00E0766B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>п</w:t>
      </w:r>
      <w:r w:rsidRPr="009814B2">
        <w:rPr>
          <w:rFonts w:ascii="Times New Roman" w:hAnsi="Times New Roman"/>
          <w:sz w:val="28"/>
          <w:szCs w:val="24"/>
        </w:rPr>
        <w:t xml:space="preserve">о профессиональному модулю </w:t>
      </w:r>
      <w:r>
        <w:rPr>
          <w:rFonts w:ascii="Times New Roman" w:hAnsi="Times New Roman"/>
          <w:sz w:val="28"/>
          <w:szCs w:val="24"/>
        </w:rPr>
        <w:t xml:space="preserve">ПМ.02  </w:t>
      </w:r>
      <w:r w:rsidRPr="00230845">
        <w:rPr>
          <w:rFonts w:ascii="Times New Roman" w:hAnsi="Times New Roman"/>
          <w:sz w:val="28"/>
          <w:szCs w:val="24"/>
          <w:u w:val="single"/>
        </w:rPr>
        <w:t>«</w:t>
      </w:r>
      <w:r w:rsidRPr="00122BF4">
        <w:rPr>
          <w:rFonts w:ascii="Times New Roman" w:hAnsi="Times New Roman"/>
          <w:sz w:val="28"/>
          <w:szCs w:val="24"/>
          <w:u w:val="single"/>
        </w:rPr>
        <w:t>Осуществление интеграции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 w:rsidRPr="00122BF4">
        <w:rPr>
          <w:rFonts w:ascii="Times New Roman" w:hAnsi="Times New Roman"/>
          <w:sz w:val="28"/>
          <w:szCs w:val="24"/>
          <w:u w:val="single"/>
        </w:rPr>
        <w:t xml:space="preserve"> программных модулей</w:t>
      </w:r>
      <w:r>
        <w:rPr>
          <w:rFonts w:ascii="Times New Roman" w:hAnsi="Times New Roman"/>
          <w:sz w:val="28"/>
          <w:szCs w:val="24"/>
          <w:u w:val="single"/>
        </w:rPr>
        <w:t>»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</w:p>
    <w:p w14:paraId="2D40A1CF" w14:textId="77777777" w:rsidR="00E0766B" w:rsidRPr="009814B2" w:rsidRDefault="00E0766B" w:rsidP="00E0766B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 w:rsidRPr="009814B2">
        <w:rPr>
          <w:rFonts w:ascii="Times New Roman" w:hAnsi="Times New Roman"/>
          <w:sz w:val="20"/>
          <w:szCs w:val="20"/>
        </w:rPr>
        <w:t>(код и наименование)</w:t>
      </w:r>
    </w:p>
    <w:p w14:paraId="238C4018" w14:textId="77777777" w:rsidR="00E0766B" w:rsidRPr="00813C00" w:rsidRDefault="00E0766B" w:rsidP="00E0766B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 w:rsidRPr="00363A97">
        <w:rPr>
          <w:rFonts w:ascii="Times New Roman" w:hAnsi="Times New Roman"/>
          <w:sz w:val="28"/>
          <w:szCs w:val="28"/>
        </w:rPr>
        <w:t>Специальность</w:t>
      </w:r>
      <w:r>
        <w:rPr>
          <w:rFonts w:ascii="Times New Roman" w:hAnsi="Times New Roman"/>
          <w:b/>
          <w:sz w:val="28"/>
          <w:szCs w:val="28"/>
          <w:u w:val="single"/>
        </w:rPr>
        <w:tab/>
      </w:r>
      <w:r w:rsidRPr="00363A97">
        <w:rPr>
          <w:rFonts w:ascii="Times New Roman" w:hAnsi="Times New Roman"/>
          <w:sz w:val="28"/>
          <w:szCs w:val="28"/>
          <w:u w:val="single"/>
        </w:rPr>
        <w:t>09</w:t>
      </w:r>
      <w:r w:rsidRPr="00F86F3E">
        <w:rPr>
          <w:rFonts w:ascii="Times New Roman" w:hAnsi="Times New Roman"/>
          <w:sz w:val="28"/>
          <w:szCs w:val="28"/>
          <w:u w:val="single"/>
        </w:rPr>
        <w:t>.02.0</w:t>
      </w:r>
      <w:r>
        <w:rPr>
          <w:rFonts w:ascii="Times New Roman" w:hAnsi="Times New Roman"/>
          <w:sz w:val="28"/>
          <w:szCs w:val="28"/>
          <w:u w:val="single"/>
        </w:rPr>
        <w:t>7   Информационные системы и программирование</w:t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56838D8B" w14:textId="77777777" w:rsidR="00E0766B" w:rsidRPr="009814B2" w:rsidRDefault="00E0766B" w:rsidP="00E0766B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</w:t>
      </w:r>
      <w:r w:rsidRPr="009814B2">
        <w:rPr>
          <w:rFonts w:ascii="Times New Roman" w:hAnsi="Times New Roman"/>
          <w:sz w:val="20"/>
          <w:szCs w:val="20"/>
        </w:rPr>
        <w:t>(код и наименование специальности)</w:t>
      </w:r>
    </w:p>
    <w:p w14:paraId="0FD9E983" w14:textId="0D7984A6" w:rsidR="00E0766B" w:rsidRDefault="00E0766B" w:rsidP="00E0766B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тудент</w:t>
      </w:r>
      <w:r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BF1F3B">
        <w:rPr>
          <w:rFonts w:ascii="Times New Roman" w:hAnsi="Times New Roman"/>
          <w:sz w:val="28"/>
          <w:szCs w:val="28"/>
          <w:u w:val="single"/>
        </w:rPr>
        <w:t xml:space="preserve">4  </w:t>
      </w:r>
      <w:r w:rsidRPr="00BF1F3B">
        <w:rPr>
          <w:rFonts w:ascii="Times New Roman" w:hAnsi="Times New Roman"/>
          <w:sz w:val="28"/>
          <w:szCs w:val="28"/>
        </w:rPr>
        <w:t>курса</w:t>
      </w:r>
      <w:r w:rsidRPr="00BF1F3B">
        <w:rPr>
          <w:rFonts w:ascii="Times New Roman" w:hAnsi="Times New Roman"/>
          <w:sz w:val="28"/>
          <w:szCs w:val="28"/>
          <w:u w:val="single"/>
        </w:rPr>
        <w:t xml:space="preserve">  42919/</w:t>
      </w:r>
      <w:r w:rsidR="005C4B39" w:rsidRPr="0037223F">
        <w:rPr>
          <w:rFonts w:ascii="Times New Roman" w:hAnsi="Times New Roman"/>
          <w:sz w:val="28"/>
          <w:szCs w:val="28"/>
          <w:u w:val="single"/>
        </w:rPr>
        <w:t>4</w:t>
      </w:r>
      <w:r w:rsidRPr="00363A97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9814B2">
        <w:rPr>
          <w:rFonts w:ascii="Times New Roman" w:hAnsi="Times New Roman"/>
          <w:sz w:val="28"/>
          <w:szCs w:val="28"/>
        </w:rPr>
        <w:t>группы</w:t>
      </w:r>
    </w:p>
    <w:p w14:paraId="35DFFC2A" w14:textId="77777777" w:rsidR="00E0766B" w:rsidRPr="006229C9" w:rsidRDefault="00E0766B" w:rsidP="00E0766B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6CD9AC39" w14:textId="77777777" w:rsidR="00E0766B" w:rsidRPr="001B144E" w:rsidRDefault="00E0766B" w:rsidP="00E0766B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75B10628" w14:textId="77777777" w:rsidR="00E0766B" w:rsidRDefault="00E0766B" w:rsidP="00E0766B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</w:p>
    <w:p w14:paraId="23462BB0" w14:textId="50D2B208" w:rsidR="00E0766B" w:rsidRPr="004570F9" w:rsidRDefault="00E0766B" w:rsidP="00E0766B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8"/>
          <w:u w:val="single"/>
        </w:rPr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proofErr w:type="spellStart"/>
      <w:r w:rsidR="00054EAB">
        <w:rPr>
          <w:rFonts w:ascii="Times New Roman" w:eastAsia="Calibri" w:hAnsi="Times New Roman" w:cs="Times New Roman"/>
          <w:sz w:val="28"/>
          <w:szCs w:val="28"/>
          <w:u w:val="single"/>
        </w:rPr>
        <w:t>Боринец</w:t>
      </w:r>
      <w:proofErr w:type="spellEnd"/>
      <w:r w:rsidR="00054EAB">
        <w:rPr>
          <w:rFonts w:ascii="Times New Roman" w:eastAsia="Calibri" w:hAnsi="Times New Roman" w:cs="Times New Roman"/>
          <w:sz w:val="28"/>
          <w:szCs w:val="28"/>
          <w:u w:val="single"/>
        </w:rPr>
        <w:t xml:space="preserve"> Захар Романович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5606BBDA" w14:textId="77777777" w:rsidR="00E0766B" w:rsidRPr="009814B2" w:rsidRDefault="00E0766B" w:rsidP="00E0766B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9814B2">
        <w:rPr>
          <w:rFonts w:ascii="Times New Roman" w:hAnsi="Times New Roman"/>
          <w:sz w:val="20"/>
          <w:szCs w:val="20"/>
        </w:rPr>
        <w:t xml:space="preserve"> </w:t>
      </w:r>
      <w:r>
        <w:rPr>
          <w:rFonts w:ascii="Times New Roman" w:hAnsi="Times New Roman"/>
          <w:sz w:val="20"/>
          <w:szCs w:val="20"/>
        </w:rPr>
        <w:tab/>
      </w:r>
      <w:r w:rsidRPr="009814B2">
        <w:rPr>
          <w:rFonts w:ascii="Times New Roman" w:hAnsi="Times New Roman"/>
          <w:sz w:val="20"/>
          <w:szCs w:val="20"/>
        </w:rPr>
        <w:t>(Фамилия, имя, отчество)</w:t>
      </w:r>
    </w:p>
    <w:p w14:paraId="5B618DE2" w14:textId="77777777" w:rsidR="00E0766B" w:rsidRDefault="00E0766B" w:rsidP="00E0766B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488D0253" w14:textId="77777777" w:rsidR="00E0766B" w:rsidRDefault="00E0766B" w:rsidP="00E0766B">
      <w:pPr>
        <w:spacing w:after="0" w:line="204" w:lineRule="auto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4"/>
        </w:rPr>
        <w:t>Место прохождения  практики:</w:t>
      </w:r>
      <w:r>
        <w:rPr>
          <w:rFonts w:ascii="Times New Roman" w:hAnsi="Times New Roman"/>
          <w:szCs w:val="20"/>
          <w:u w:val="single"/>
        </w:rPr>
        <w:t xml:space="preserve">          </w:t>
      </w:r>
      <w:r>
        <w:rPr>
          <w:rFonts w:ascii="Times New Roman" w:hAnsi="Times New Roman"/>
          <w:sz w:val="28"/>
          <w:szCs w:val="28"/>
          <w:u w:val="single"/>
        </w:rPr>
        <w:t>УВЦ, пр. Энгельса, 23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649F0138" w14:textId="77777777" w:rsidR="00E0766B" w:rsidRDefault="00E0766B" w:rsidP="00E0766B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(наименование и адрес организации)</w:t>
      </w:r>
    </w:p>
    <w:p w14:paraId="42FE9DBB" w14:textId="77777777" w:rsidR="00E0766B" w:rsidRPr="001B144E" w:rsidRDefault="00E0766B" w:rsidP="00E0766B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3CF5E759" w14:textId="77777777" w:rsidR="00E0766B" w:rsidRDefault="00E0766B" w:rsidP="00E0766B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</w:p>
    <w:p w14:paraId="40B9280F" w14:textId="77777777" w:rsidR="00E0766B" w:rsidRPr="009814B2" w:rsidRDefault="00E0766B" w:rsidP="00E0766B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1A42A26A" w14:textId="3A024A99" w:rsidR="00E0766B" w:rsidRDefault="00E0766B" w:rsidP="00E0766B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 «0</w:t>
      </w:r>
      <w:r w:rsidR="00054EAB">
        <w:rPr>
          <w:rFonts w:ascii="Times New Roman" w:hAnsi="Times New Roman"/>
          <w:sz w:val="28"/>
          <w:szCs w:val="28"/>
        </w:rPr>
        <w:t>9</w:t>
      </w:r>
      <w:r>
        <w:rPr>
          <w:rFonts w:ascii="Times New Roman" w:hAnsi="Times New Roman"/>
          <w:sz w:val="28"/>
          <w:szCs w:val="28"/>
        </w:rPr>
        <w:t xml:space="preserve">» </w:t>
      </w:r>
      <w:r w:rsidR="00054EAB">
        <w:rPr>
          <w:rFonts w:ascii="Times New Roman" w:hAnsi="Times New Roman"/>
          <w:sz w:val="28"/>
          <w:szCs w:val="28"/>
        </w:rPr>
        <w:t>декабря</w:t>
      </w:r>
      <w:r>
        <w:rPr>
          <w:rFonts w:ascii="Times New Roman" w:hAnsi="Times New Roman"/>
          <w:sz w:val="28"/>
          <w:szCs w:val="28"/>
        </w:rPr>
        <w:t xml:space="preserve"> 2024 г. по «</w:t>
      </w:r>
      <w:r w:rsidR="00054EAB">
        <w:rPr>
          <w:rFonts w:ascii="Times New Roman" w:hAnsi="Times New Roman"/>
          <w:sz w:val="28"/>
          <w:szCs w:val="28"/>
        </w:rPr>
        <w:t>2</w:t>
      </w:r>
      <w:r w:rsidR="00C151A2" w:rsidRPr="00C151A2"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/>
          <w:sz w:val="28"/>
          <w:szCs w:val="28"/>
        </w:rPr>
        <w:t xml:space="preserve">» </w:t>
      </w:r>
      <w:r w:rsidR="00054EAB">
        <w:rPr>
          <w:rFonts w:ascii="Times New Roman" w:hAnsi="Times New Roman"/>
          <w:sz w:val="28"/>
          <w:szCs w:val="28"/>
        </w:rPr>
        <w:t xml:space="preserve">декабря </w:t>
      </w:r>
      <w:r>
        <w:rPr>
          <w:rFonts w:ascii="Times New Roman" w:hAnsi="Times New Roman"/>
          <w:sz w:val="28"/>
          <w:szCs w:val="28"/>
        </w:rPr>
        <w:t>2024 г.</w:t>
      </w:r>
    </w:p>
    <w:p w14:paraId="095D839E" w14:textId="77777777" w:rsidR="00E0766B" w:rsidRDefault="00E0766B" w:rsidP="00E0766B">
      <w:pPr>
        <w:tabs>
          <w:tab w:val="left" w:pos="3915"/>
        </w:tabs>
        <w:spacing w:after="0" w:line="204" w:lineRule="auto"/>
        <w:rPr>
          <w:rFonts w:ascii="Times New Roman" w:hAnsi="Times New Roman"/>
          <w:bCs/>
          <w:iCs/>
          <w:sz w:val="18"/>
          <w:szCs w:val="28"/>
        </w:rPr>
      </w:pPr>
    </w:p>
    <w:p w14:paraId="638F0655" w14:textId="77777777" w:rsidR="00E0766B" w:rsidRDefault="00E0766B" w:rsidP="00E0766B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00F2E517" w14:textId="77777777" w:rsidR="00E0766B" w:rsidRDefault="00E0766B" w:rsidP="00E0766B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014B60A7" w14:textId="77777777" w:rsidR="00E0766B" w:rsidRDefault="00E0766B" w:rsidP="00E0766B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43C78A1C" w14:textId="1C031840" w:rsidR="00E0766B" w:rsidRDefault="00E0766B" w:rsidP="00E0766B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  <w:r w:rsidRPr="008E4242">
        <w:rPr>
          <w:rFonts w:ascii="Times New Roman" w:hAnsi="Times New Roman"/>
          <w:sz w:val="28"/>
          <w:szCs w:val="28"/>
        </w:rPr>
        <w:t>Руководитель практики</w:t>
      </w:r>
      <w:r>
        <w:rPr>
          <w:rFonts w:ascii="Times New Roman" w:hAnsi="Times New Roman"/>
          <w:sz w:val="28"/>
          <w:szCs w:val="28"/>
        </w:rPr>
        <w:t xml:space="preserve">          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       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</w:rPr>
        <w:tab/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 xml:space="preserve">  </w:t>
      </w:r>
      <w:r w:rsidR="009D719C">
        <w:rPr>
          <w:rFonts w:ascii="Times New Roman" w:eastAsia="Calibri" w:hAnsi="Times New Roman"/>
          <w:sz w:val="28"/>
          <w:szCs w:val="28"/>
          <w:u w:val="single"/>
        </w:rPr>
        <w:t>Прокофьев А.А</w:t>
      </w:r>
      <w:r>
        <w:rPr>
          <w:rFonts w:ascii="Times New Roman" w:hAnsi="Times New Roman"/>
          <w:sz w:val="28"/>
          <w:szCs w:val="28"/>
          <w:u w:val="single"/>
        </w:rPr>
        <w:t xml:space="preserve">  </w:t>
      </w:r>
    </w:p>
    <w:p w14:paraId="590A3649" w14:textId="77777777" w:rsidR="00E0766B" w:rsidRDefault="00E0766B" w:rsidP="00E0766B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8"/>
          <w:szCs w:val="28"/>
        </w:rPr>
        <w:t xml:space="preserve">                        </w:t>
      </w:r>
      <w:r>
        <w:rPr>
          <w:rFonts w:ascii="Times New Roman" w:hAnsi="Times New Roman"/>
          <w:sz w:val="24"/>
          <w:szCs w:val="24"/>
        </w:rPr>
        <w:t xml:space="preserve">   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              (</w:t>
      </w:r>
      <w:r>
        <w:rPr>
          <w:rFonts w:ascii="Times New Roman" w:hAnsi="Times New Roman"/>
          <w:sz w:val="20"/>
          <w:szCs w:val="20"/>
        </w:rPr>
        <w:t>подпись)</w:t>
      </w:r>
      <w:r>
        <w:rPr>
          <w:rFonts w:ascii="Times New Roman" w:hAnsi="Times New Roman"/>
          <w:sz w:val="24"/>
          <w:szCs w:val="24"/>
        </w:rPr>
        <w:t xml:space="preserve">                           (</w:t>
      </w:r>
      <w:r>
        <w:rPr>
          <w:rFonts w:ascii="Times New Roman" w:hAnsi="Times New Roman"/>
          <w:sz w:val="20"/>
          <w:szCs w:val="20"/>
        </w:rPr>
        <w:t>расшифровка подписи)</w:t>
      </w:r>
    </w:p>
    <w:p w14:paraId="77D18581" w14:textId="77777777" w:rsidR="00E0766B" w:rsidRDefault="00E0766B" w:rsidP="00E0766B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</w:p>
    <w:p w14:paraId="3BFB90C9" w14:textId="77777777" w:rsidR="00E0766B" w:rsidRDefault="00E0766B" w:rsidP="00E0766B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3CEE50A7" w14:textId="77777777" w:rsidR="00E0766B" w:rsidRDefault="00E0766B" w:rsidP="00E0766B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1D98E425" w14:textId="77777777" w:rsidR="00E0766B" w:rsidRDefault="00E0766B" w:rsidP="00E0766B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0D75323E" w14:textId="77777777" w:rsidR="00E0766B" w:rsidRDefault="00E0766B" w:rsidP="00E0766B">
      <w:pPr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>Итоговая оценка по практике</w:t>
      </w:r>
      <w:r>
        <w:rPr>
          <w:rFonts w:ascii="Times New Roman" w:hAnsi="Times New Roman"/>
          <w:sz w:val="32"/>
          <w:szCs w:val="28"/>
        </w:rPr>
        <w:t xml:space="preserve"> </w:t>
      </w:r>
      <w:r>
        <w:rPr>
          <w:rFonts w:ascii="Times New Roman" w:hAnsi="Times New Roman"/>
          <w:sz w:val="36"/>
          <w:szCs w:val="32"/>
        </w:rPr>
        <w:t xml:space="preserve"> </w:t>
      </w:r>
      <w:r>
        <w:rPr>
          <w:rFonts w:ascii="Times New Roman" w:hAnsi="Times New Roman"/>
          <w:sz w:val="32"/>
          <w:szCs w:val="32"/>
        </w:rPr>
        <w:t>___________________________________</w:t>
      </w:r>
    </w:p>
    <w:p w14:paraId="64151CFC" w14:textId="77777777" w:rsidR="00E0766B" w:rsidRDefault="00E0766B" w:rsidP="00E0766B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1905CCAF" w14:textId="77777777" w:rsidR="00E0766B" w:rsidRDefault="00E0766B" w:rsidP="00E0766B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0E8A26F3" w14:textId="77777777" w:rsidR="00E0766B" w:rsidRDefault="00E0766B" w:rsidP="00E0766B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6504F5CB" w14:textId="77777777" w:rsidR="00E0766B" w:rsidRDefault="00E0766B" w:rsidP="00E0766B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0A564B76" w14:textId="77777777" w:rsidR="00E0766B" w:rsidRDefault="00E0766B" w:rsidP="00E0766B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анкт-Петербург</w:t>
      </w:r>
    </w:p>
    <w:p w14:paraId="2B9991C2" w14:textId="77777777" w:rsidR="00E0766B" w:rsidRDefault="00E0766B" w:rsidP="00E0766B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  <w:sectPr w:rsidR="00E0766B" w:rsidSect="00C02C96">
          <w:footerReference w:type="default" r:id="rId7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  <w:r>
        <w:rPr>
          <w:rFonts w:ascii="Times New Roman" w:hAnsi="Times New Roman"/>
          <w:sz w:val="28"/>
          <w:szCs w:val="28"/>
        </w:rPr>
        <w:t>2024</w:t>
      </w:r>
    </w:p>
    <w:p w14:paraId="3D79998A" w14:textId="77777777" w:rsidR="00E0766B" w:rsidRPr="0045504E" w:rsidRDefault="00E0766B" w:rsidP="00E0766B">
      <w:pPr>
        <w:spacing w:after="120"/>
        <w:jc w:val="center"/>
        <w:rPr>
          <w:rFonts w:ascii="Times New Roman" w:hAnsi="Times New Roman"/>
          <w:b/>
          <w:sz w:val="32"/>
          <w:szCs w:val="28"/>
        </w:rPr>
      </w:pPr>
      <w:r w:rsidRPr="0045504E">
        <w:rPr>
          <w:rFonts w:ascii="Times New Roman" w:hAnsi="Times New Roman"/>
          <w:b/>
          <w:sz w:val="32"/>
          <w:szCs w:val="28"/>
        </w:rPr>
        <w:lastRenderedPageBreak/>
        <w:t xml:space="preserve">ЗАДАНИЕ </w:t>
      </w:r>
    </w:p>
    <w:p w14:paraId="7D0429B5" w14:textId="77777777" w:rsidR="00E0766B" w:rsidRPr="0045504E" w:rsidRDefault="00E0766B" w:rsidP="00E0766B">
      <w:pPr>
        <w:spacing w:after="360"/>
        <w:jc w:val="center"/>
        <w:rPr>
          <w:rFonts w:ascii="Times New Roman" w:hAnsi="Times New Roman"/>
          <w:sz w:val="28"/>
          <w:szCs w:val="28"/>
          <w:vertAlign w:val="subscript"/>
        </w:rPr>
      </w:pPr>
      <w:r>
        <w:rPr>
          <w:rFonts w:ascii="Times New Roman" w:hAnsi="Times New Roman"/>
          <w:b/>
          <w:sz w:val="28"/>
          <w:szCs w:val="28"/>
        </w:rPr>
        <w:t>на учебную</w:t>
      </w:r>
      <w:r w:rsidRPr="009814B2">
        <w:rPr>
          <w:rFonts w:ascii="Times New Roman" w:hAnsi="Times New Roman"/>
          <w:b/>
          <w:sz w:val="28"/>
          <w:szCs w:val="28"/>
        </w:rPr>
        <w:t xml:space="preserve"> практику (по профилю специальности)</w:t>
      </w:r>
    </w:p>
    <w:p w14:paraId="23C0F825" w14:textId="77777777" w:rsidR="00E0766B" w:rsidRDefault="00E0766B" w:rsidP="00E0766B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>п</w:t>
      </w:r>
      <w:r w:rsidRPr="009814B2">
        <w:rPr>
          <w:rFonts w:ascii="Times New Roman" w:hAnsi="Times New Roman"/>
          <w:sz w:val="28"/>
          <w:szCs w:val="24"/>
        </w:rPr>
        <w:t xml:space="preserve">о профессиональному модулю </w:t>
      </w:r>
      <w:r>
        <w:rPr>
          <w:rFonts w:ascii="Times New Roman" w:hAnsi="Times New Roman"/>
          <w:sz w:val="28"/>
          <w:szCs w:val="24"/>
        </w:rPr>
        <w:t xml:space="preserve">ПМ.02  </w:t>
      </w:r>
      <w:r w:rsidRPr="00230845">
        <w:rPr>
          <w:rFonts w:ascii="Times New Roman" w:hAnsi="Times New Roman"/>
          <w:sz w:val="28"/>
          <w:szCs w:val="24"/>
          <w:u w:val="single"/>
        </w:rPr>
        <w:t>«</w:t>
      </w:r>
      <w:r w:rsidRPr="00122BF4">
        <w:rPr>
          <w:rFonts w:ascii="Times New Roman" w:hAnsi="Times New Roman"/>
          <w:sz w:val="28"/>
          <w:szCs w:val="24"/>
          <w:u w:val="single"/>
        </w:rPr>
        <w:t>Осуществление интеграции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 w:rsidRPr="00122BF4">
        <w:rPr>
          <w:rFonts w:ascii="Times New Roman" w:hAnsi="Times New Roman"/>
          <w:sz w:val="28"/>
          <w:szCs w:val="24"/>
          <w:u w:val="single"/>
        </w:rPr>
        <w:t xml:space="preserve"> программных модулей</w:t>
      </w:r>
      <w:r>
        <w:rPr>
          <w:rFonts w:ascii="Times New Roman" w:hAnsi="Times New Roman"/>
          <w:sz w:val="28"/>
          <w:szCs w:val="24"/>
          <w:u w:val="single"/>
        </w:rPr>
        <w:t>»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</w:p>
    <w:p w14:paraId="3CFC72CA" w14:textId="77777777" w:rsidR="00E0766B" w:rsidRPr="009814B2" w:rsidRDefault="00E0766B" w:rsidP="00E0766B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 w:rsidRPr="009814B2">
        <w:rPr>
          <w:rFonts w:ascii="Times New Roman" w:hAnsi="Times New Roman"/>
          <w:sz w:val="20"/>
          <w:szCs w:val="20"/>
        </w:rPr>
        <w:t>(код и наименование)</w:t>
      </w:r>
    </w:p>
    <w:p w14:paraId="3BCC96EF" w14:textId="77777777" w:rsidR="00E0766B" w:rsidRDefault="00E0766B" w:rsidP="00E0766B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</w:p>
    <w:p w14:paraId="32C729B7" w14:textId="77777777" w:rsidR="00E0766B" w:rsidRPr="00813C00" w:rsidRDefault="00E0766B" w:rsidP="00E0766B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 w:rsidRPr="00363A97">
        <w:rPr>
          <w:rFonts w:ascii="Times New Roman" w:hAnsi="Times New Roman"/>
          <w:sz w:val="28"/>
          <w:szCs w:val="28"/>
        </w:rPr>
        <w:t>Специальность</w:t>
      </w:r>
      <w:r>
        <w:rPr>
          <w:rFonts w:ascii="Times New Roman" w:hAnsi="Times New Roman"/>
          <w:b/>
          <w:sz w:val="28"/>
          <w:szCs w:val="28"/>
          <w:u w:val="single"/>
        </w:rPr>
        <w:tab/>
      </w:r>
      <w:r w:rsidRPr="00363A97">
        <w:rPr>
          <w:rFonts w:ascii="Times New Roman" w:hAnsi="Times New Roman"/>
          <w:sz w:val="28"/>
          <w:szCs w:val="28"/>
          <w:u w:val="single"/>
        </w:rPr>
        <w:t>09</w:t>
      </w:r>
      <w:r w:rsidRPr="00F86F3E">
        <w:rPr>
          <w:rFonts w:ascii="Times New Roman" w:hAnsi="Times New Roman"/>
          <w:sz w:val="28"/>
          <w:szCs w:val="28"/>
          <w:u w:val="single"/>
        </w:rPr>
        <w:t>.02.0</w:t>
      </w:r>
      <w:r>
        <w:rPr>
          <w:rFonts w:ascii="Times New Roman" w:hAnsi="Times New Roman"/>
          <w:sz w:val="28"/>
          <w:szCs w:val="28"/>
          <w:u w:val="single"/>
        </w:rPr>
        <w:t>7   Информационные системы и программирование</w:t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1D98119F" w14:textId="77777777" w:rsidR="00E0766B" w:rsidRDefault="00E0766B" w:rsidP="00E0766B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</w:t>
      </w:r>
      <w:r w:rsidRPr="009814B2">
        <w:rPr>
          <w:rFonts w:ascii="Times New Roman" w:hAnsi="Times New Roman"/>
          <w:sz w:val="20"/>
          <w:szCs w:val="20"/>
        </w:rPr>
        <w:t>(код и наименование специальности)</w:t>
      </w:r>
    </w:p>
    <w:p w14:paraId="6DE8C6D1" w14:textId="77777777" w:rsidR="00E0766B" w:rsidRPr="00983509" w:rsidRDefault="00E0766B" w:rsidP="00E0766B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</w:p>
    <w:p w14:paraId="162039C3" w14:textId="5074ACDD" w:rsidR="00E0766B" w:rsidRDefault="00E0766B" w:rsidP="00E0766B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тудент</w:t>
      </w:r>
      <w:r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BF1F3B">
        <w:rPr>
          <w:rFonts w:ascii="Times New Roman" w:hAnsi="Times New Roman"/>
          <w:sz w:val="28"/>
          <w:szCs w:val="28"/>
          <w:u w:val="single"/>
        </w:rPr>
        <w:t xml:space="preserve">4  </w:t>
      </w:r>
      <w:r w:rsidRPr="00BF1F3B">
        <w:rPr>
          <w:rFonts w:ascii="Times New Roman" w:hAnsi="Times New Roman"/>
          <w:sz w:val="28"/>
          <w:szCs w:val="28"/>
        </w:rPr>
        <w:t>курса</w:t>
      </w:r>
      <w:r w:rsidRPr="00BF1F3B">
        <w:rPr>
          <w:rFonts w:ascii="Times New Roman" w:hAnsi="Times New Roman"/>
          <w:sz w:val="28"/>
          <w:szCs w:val="28"/>
          <w:u w:val="single"/>
        </w:rPr>
        <w:t xml:space="preserve">  42919/</w:t>
      </w:r>
      <w:r w:rsidR="005C4B39" w:rsidRPr="0037223F">
        <w:rPr>
          <w:rFonts w:ascii="Times New Roman" w:hAnsi="Times New Roman"/>
          <w:sz w:val="28"/>
          <w:szCs w:val="28"/>
          <w:u w:val="single"/>
        </w:rPr>
        <w:t>4</w:t>
      </w:r>
      <w:r w:rsidRPr="00363A97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9814B2">
        <w:rPr>
          <w:rFonts w:ascii="Times New Roman" w:hAnsi="Times New Roman"/>
          <w:sz w:val="28"/>
          <w:szCs w:val="28"/>
        </w:rPr>
        <w:t>группы</w:t>
      </w:r>
    </w:p>
    <w:p w14:paraId="6D54AECD" w14:textId="77777777" w:rsidR="00E0766B" w:rsidRPr="006229C9" w:rsidRDefault="00E0766B" w:rsidP="00E0766B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64C2DAD1" w14:textId="77777777" w:rsidR="00E0766B" w:rsidRPr="001B144E" w:rsidRDefault="00E0766B" w:rsidP="00E0766B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225176F1" w14:textId="2A6B9AED" w:rsidR="00E0766B" w:rsidRPr="004570F9" w:rsidRDefault="00E0766B" w:rsidP="00E0766B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8"/>
          <w:u w:val="single"/>
        </w:rPr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proofErr w:type="spellStart"/>
      <w:r w:rsidR="00054EAB">
        <w:rPr>
          <w:rFonts w:ascii="Times New Roman" w:eastAsia="Calibri" w:hAnsi="Times New Roman" w:cs="Times New Roman"/>
          <w:sz w:val="28"/>
          <w:szCs w:val="28"/>
          <w:u w:val="single"/>
        </w:rPr>
        <w:t>Боринец</w:t>
      </w:r>
      <w:proofErr w:type="spellEnd"/>
      <w:r w:rsidR="00054EAB">
        <w:rPr>
          <w:rFonts w:ascii="Times New Roman" w:eastAsia="Calibri" w:hAnsi="Times New Roman" w:cs="Times New Roman"/>
          <w:sz w:val="28"/>
          <w:szCs w:val="28"/>
          <w:u w:val="single"/>
        </w:rPr>
        <w:t xml:space="preserve"> Захар Романович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2A4CCE6C" w14:textId="77777777" w:rsidR="00E0766B" w:rsidRPr="009814B2" w:rsidRDefault="00E0766B" w:rsidP="00E0766B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9814B2">
        <w:rPr>
          <w:rFonts w:ascii="Times New Roman" w:hAnsi="Times New Roman"/>
          <w:sz w:val="20"/>
          <w:szCs w:val="20"/>
        </w:rPr>
        <w:t xml:space="preserve"> </w:t>
      </w:r>
      <w:r>
        <w:rPr>
          <w:rFonts w:ascii="Times New Roman" w:hAnsi="Times New Roman"/>
          <w:sz w:val="20"/>
          <w:szCs w:val="20"/>
        </w:rPr>
        <w:tab/>
      </w:r>
      <w:r w:rsidRPr="009814B2">
        <w:rPr>
          <w:rFonts w:ascii="Times New Roman" w:hAnsi="Times New Roman"/>
          <w:sz w:val="20"/>
          <w:szCs w:val="20"/>
        </w:rPr>
        <w:t>(Фамилия, имя, отчество)</w:t>
      </w:r>
    </w:p>
    <w:p w14:paraId="5F97DB07" w14:textId="77777777" w:rsidR="00E0766B" w:rsidRDefault="00E0766B" w:rsidP="00E0766B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5FBA748E" w14:textId="77777777" w:rsidR="00E0766B" w:rsidRDefault="00E0766B" w:rsidP="00E0766B">
      <w:pPr>
        <w:spacing w:after="0" w:line="204" w:lineRule="auto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4"/>
        </w:rPr>
        <w:t>Место прохождения  практики:</w:t>
      </w:r>
      <w:r>
        <w:rPr>
          <w:rFonts w:ascii="Times New Roman" w:hAnsi="Times New Roman"/>
          <w:szCs w:val="20"/>
          <w:u w:val="single"/>
        </w:rPr>
        <w:t xml:space="preserve">          </w:t>
      </w:r>
      <w:r>
        <w:rPr>
          <w:rFonts w:ascii="Times New Roman" w:hAnsi="Times New Roman"/>
          <w:sz w:val="28"/>
          <w:szCs w:val="28"/>
          <w:u w:val="single"/>
        </w:rPr>
        <w:t>УВЦ, пр. Энгельса, 23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0F1663B3" w14:textId="77777777" w:rsidR="00E0766B" w:rsidRDefault="00E0766B" w:rsidP="00E0766B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(наименование и адрес организации)</w:t>
      </w:r>
    </w:p>
    <w:p w14:paraId="68FB8405" w14:textId="77777777" w:rsidR="00E0766B" w:rsidRDefault="00E0766B" w:rsidP="00E0766B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1404A449" w14:textId="77777777" w:rsidR="00E0766B" w:rsidRDefault="00E0766B" w:rsidP="00E0766B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111F50A6" w14:textId="77777777" w:rsidR="00E0766B" w:rsidRDefault="00E0766B" w:rsidP="00E0766B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7E71EC0E" w14:textId="3AD7B19A" w:rsidR="00054EAB" w:rsidRDefault="00054EAB" w:rsidP="00054EAB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 «09» декабря 2024 г. по «2</w:t>
      </w:r>
      <w:r w:rsidR="00C151A2" w:rsidRPr="00C151A2"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/>
          <w:sz w:val="28"/>
          <w:szCs w:val="28"/>
        </w:rPr>
        <w:t>» декабря 2024 г.</w:t>
      </w:r>
    </w:p>
    <w:p w14:paraId="7965B8C2" w14:textId="7379D36A" w:rsidR="00E0766B" w:rsidRDefault="00E0766B" w:rsidP="00E0766B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</w:p>
    <w:p w14:paraId="4E6DDD1E" w14:textId="77777777" w:rsidR="00E0766B" w:rsidRDefault="00E0766B" w:rsidP="00E0766B">
      <w:pPr>
        <w:spacing w:after="0" w:line="240" w:lineRule="auto"/>
        <w:jc w:val="center"/>
        <w:rPr>
          <w:rFonts w:ascii="Times New Roman" w:hAnsi="Times New Roman"/>
          <w:bCs/>
          <w:iCs/>
          <w:sz w:val="28"/>
          <w:szCs w:val="28"/>
        </w:rPr>
      </w:pPr>
    </w:p>
    <w:p w14:paraId="67C89E70" w14:textId="77777777" w:rsidR="00E0766B" w:rsidRPr="00BD0C91" w:rsidRDefault="00E0766B" w:rsidP="00E0766B">
      <w:pPr>
        <w:spacing w:after="0" w:line="240" w:lineRule="auto"/>
        <w:jc w:val="center"/>
        <w:rPr>
          <w:rFonts w:ascii="Times New Roman" w:hAnsi="Times New Roman"/>
          <w:bCs/>
          <w:iCs/>
          <w:sz w:val="16"/>
          <w:szCs w:val="16"/>
        </w:rPr>
      </w:pPr>
    </w:p>
    <w:p w14:paraId="16732706" w14:textId="77777777" w:rsidR="00E0766B" w:rsidRPr="00BD0C91" w:rsidRDefault="00E0766B" w:rsidP="00E0766B">
      <w:pPr>
        <w:spacing w:after="0" w:line="240" w:lineRule="auto"/>
        <w:jc w:val="both"/>
        <w:rPr>
          <w:rFonts w:ascii="Times New Roman" w:hAnsi="Times New Roman"/>
          <w:i/>
          <w:sz w:val="28"/>
          <w:szCs w:val="28"/>
        </w:rPr>
      </w:pPr>
      <w:r w:rsidRPr="0045504E">
        <w:rPr>
          <w:rFonts w:ascii="Times New Roman" w:hAnsi="Times New Roman"/>
          <w:b/>
          <w:sz w:val="28"/>
          <w:szCs w:val="28"/>
        </w:rPr>
        <w:t>Виды работ, обязательные для выполнения</w:t>
      </w:r>
      <w:r w:rsidRPr="0045504E">
        <w:rPr>
          <w:rFonts w:ascii="Times New Roman" w:hAnsi="Times New Roman"/>
          <w:sz w:val="28"/>
          <w:szCs w:val="28"/>
        </w:rPr>
        <w:t xml:space="preserve"> </w:t>
      </w:r>
      <w:r w:rsidRPr="0045504E">
        <w:rPr>
          <w:rFonts w:ascii="Times New Roman" w:hAnsi="Times New Roman"/>
          <w:i/>
          <w:sz w:val="28"/>
          <w:szCs w:val="28"/>
        </w:rPr>
        <w:t>(переносится из программы, соответствующего ПМ)</w:t>
      </w:r>
      <w:r>
        <w:rPr>
          <w:rFonts w:ascii="Times New Roman" w:hAnsi="Times New Roman"/>
          <w:i/>
          <w:sz w:val="28"/>
          <w:szCs w:val="28"/>
        </w:rPr>
        <w:t>:</w:t>
      </w:r>
    </w:p>
    <w:p w14:paraId="5AACE014" w14:textId="77777777" w:rsidR="00E0766B" w:rsidRDefault="00E0766B" w:rsidP="00E0766B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351D435F" w14:textId="77777777" w:rsidR="00E0766B" w:rsidRPr="00766152" w:rsidRDefault="00E0766B" w:rsidP="00E0766B">
      <w:pPr>
        <w:pStyle w:val="a"/>
        <w:rPr>
          <w:rFonts w:eastAsiaTheme="minorEastAsia" w:cstheme="minorBidi"/>
          <w:sz w:val="28"/>
          <w:szCs w:val="28"/>
        </w:rPr>
      </w:pPr>
      <w:r w:rsidRPr="00766152">
        <w:rPr>
          <w:rFonts w:eastAsiaTheme="minorEastAsia" w:cstheme="minorBidi"/>
          <w:sz w:val="28"/>
          <w:szCs w:val="28"/>
        </w:rPr>
        <w:t>Участие в выработке требований к программному обеспечению;</w:t>
      </w:r>
    </w:p>
    <w:p w14:paraId="3EAE60C3" w14:textId="77777777" w:rsidR="00E0766B" w:rsidRPr="00766152" w:rsidRDefault="00E0766B" w:rsidP="00E0766B">
      <w:pPr>
        <w:pStyle w:val="a"/>
        <w:rPr>
          <w:rFonts w:eastAsiaTheme="minorEastAsia" w:cstheme="minorBidi"/>
          <w:sz w:val="28"/>
          <w:szCs w:val="28"/>
        </w:rPr>
      </w:pPr>
      <w:r w:rsidRPr="00766152">
        <w:rPr>
          <w:rFonts w:eastAsiaTheme="minorEastAsia" w:cstheme="minorBidi"/>
          <w:sz w:val="28"/>
          <w:szCs w:val="28"/>
        </w:rPr>
        <w:t>Стадии проектирования программного обеспечения</w:t>
      </w:r>
      <w:r>
        <w:rPr>
          <w:rFonts w:eastAsiaTheme="minorEastAsia" w:cstheme="minorBidi"/>
          <w:sz w:val="28"/>
          <w:szCs w:val="28"/>
        </w:rPr>
        <w:t xml:space="preserve">. </w:t>
      </w:r>
      <w:r w:rsidRPr="00F07BDE">
        <w:rPr>
          <w:rFonts w:eastAsiaTheme="minorEastAsia" w:cstheme="minorBidi"/>
          <w:sz w:val="28"/>
          <w:szCs w:val="28"/>
        </w:rPr>
        <w:t>Проектирование UML-диаграмм</w:t>
      </w:r>
      <w:r w:rsidRPr="00766152">
        <w:rPr>
          <w:rFonts w:eastAsiaTheme="minorEastAsia" w:cstheme="minorBidi"/>
          <w:sz w:val="28"/>
          <w:szCs w:val="28"/>
        </w:rPr>
        <w:t>;</w:t>
      </w:r>
    </w:p>
    <w:p w14:paraId="42C2FD18" w14:textId="77777777" w:rsidR="00E0766B" w:rsidRPr="00766152" w:rsidRDefault="00E0766B" w:rsidP="00E0766B">
      <w:pPr>
        <w:pStyle w:val="a"/>
        <w:rPr>
          <w:rFonts w:eastAsiaTheme="minorEastAsia" w:cstheme="minorBidi"/>
          <w:sz w:val="28"/>
          <w:szCs w:val="28"/>
        </w:rPr>
      </w:pPr>
      <w:r w:rsidRPr="00F07BDE">
        <w:rPr>
          <w:rFonts w:eastAsiaTheme="minorEastAsia" w:cstheme="minorBidi"/>
          <w:sz w:val="28"/>
          <w:szCs w:val="28"/>
        </w:rPr>
        <w:t>Конструирование пользовательского интерфейса. Разработка модулей программного обеспечения</w:t>
      </w:r>
      <w:r w:rsidRPr="00766152">
        <w:rPr>
          <w:rFonts w:eastAsiaTheme="minorEastAsia" w:cstheme="minorBidi"/>
          <w:sz w:val="28"/>
          <w:szCs w:val="28"/>
        </w:rPr>
        <w:t>;</w:t>
      </w:r>
    </w:p>
    <w:p w14:paraId="4D745CE8" w14:textId="77777777" w:rsidR="00E0766B" w:rsidRDefault="00E0766B" w:rsidP="00E0766B">
      <w:pPr>
        <w:pStyle w:val="a"/>
        <w:rPr>
          <w:rFonts w:eastAsiaTheme="minorEastAsia" w:cstheme="minorBidi"/>
          <w:sz w:val="28"/>
          <w:szCs w:val="28"/>
        </w:rPr>
      </w:pPr>
      <w:r w:rsidRPr="00F07BDE">
        <w:rPr>
          <w:rFonts w:eastAsiaTheme="minorEastAsia" w:cstheme="minorBidi"/>
          <w:sz w:val="28"/>
          <w:szCs w:val="28"/>
        </w:rPr>
        <w:t>Разработка рабочего проекта и технологической документации</w:t>
      </w:r>
      <w:r>
        <w:rPr>
          <w:rFonts w:eastAsiaTheme="minorEastAsia" w:cstheme="minorBidi"/>
          <w:sz w:val="28"/>
          <w:szCs w:val="28"/>
        </w:rPr>
        <w:t>.</w:t>
      </w:r>
    </w:p>
    <w:p w14:paraId="041D0C4C" w14:textId="77777777" w:rsidR="00E0766B" w:rsidRPr="00766152" w:rsidRDefault="00E0766B" w:rsidP="00E0766B">
      <w:pPr>
        <w:pStyle w:val="a"/>
        <w:numPr>
          <w:ilvl w:val="0"/>
          <w:numId w:val="0"/>
        </w:numPr>
        <w:ind w:left="360" w:hanging="355"/>
        <w:rPr>
          <w:rFonts w:eastAsiaTheme="minorEastAsia" w:cstheme="minorBidi"/>
          <w:sz w:val="28"/>
          <w:szCs w:val="28"/>
        </w:rPr>
      </w:pPr>
    </w:p>
    <w:p w14:paraId="696D752E" w14:textId="77777777" w:rsidR="00E0766B" w:rsidRPr="00766152" w:rsidRDefault="00E0766B" w:rsidP="00E0766B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2735610B" w14:textId="77777777" w:rsidR="00E0766B" w:rsidRDefault="00E0766B" w:rsidP="00E0766B">
      <w:pPr>
        <w:spacing w:after="0" w:line="240" w:lineRule="auto"/>
        <w:jc w:val="both"/>
        <w:rPr>
          <w:rFonts w:ascii="Times New Roman" w:hAnsi="Times New Roman"/>
          <w:b/>
          <w:sz w:val="28"/>
          <w:szCs w:val="32"/>
        </w:rPr>
      </w:pPr>
    </w:p>
    <w:p w14:paraId="45D8BC16" w14:textId="42500E86" w:rsidR="00E0766B" w:rsidRPr="00BD0C91" w:rsidRDefault="00E0766B" w:rsidP="00E0766B">
      <w:pPr>
        <w:spacing w:after="0" w:line="240" w:lineRule="auto"/>
        <w:jc w:val="both"/>
        <w:rPr>
          <w:rFonts w:ascii="Times New Roman" w:hAnsi="Times New Roman"/>
          <w:b/>
          <w:sz w:val="24"/>
          <w:szCs w:val="28"/>
        </w:rPr>
      </w:pPr>
      <w:r w:rsidRPr="00BD0C91">
        <w:rPr>
          <w:rFonts w:ascii="Times New Roman" w:hAnsi="Times New Roman"/>
          <w:b/>
          <w:sz w:val="28"/>
          <w:szCs w:val="32"/>
        </w:rPr>
        <w:t xml:space="preserve">Индивидуальное задание:  </w:t>
      </w:r>
      <w:r w:rsidRPr="00D3514A">
        <w:rPr>
          <w:rFonts w:ascii="Times New Roman" w:hAnsi="Times New Roman"/>
          <w:b/>
          <w:sz w:val="24"/>
          <w:szCs w:val="24"/>
        </w:rPr>
        <w:t xml:space="preserve">ВАРИАНТ </w:t>
      </w:r>
      <w:r>
        <w:rPr>
          <w:rFonts w:ascii="Times New Roman" w:hAnsi="Times New Roman"/>
          <w:b/>
          <w:sz w:val="24"/>
          <w:szCs w:val="24"/>
        </w:rPr>
        <w:t>2</w:t>
      </w:r>
      <w:r w:rsidR="00054EAB">
        <w:rPr>
          <w:rFonts w:ascii="Times New Roman" w:hAnsi="Times New Roman"/>
          <w:b/>
          <w:sz w:val="24"/>
          <w:szCs w:val="24"/>
        </w:rPr>
        <w:t>8</w:t>
      </w:r>
    </w:p>
    <w:p w14:paraId="26B470B6" w14:textId="77777777" w:rsidR="00E0766B" w:rsidRPr="00BD0C91" w:rsidRDefault="00E0766B" w:rsidP="00E0766B">
      <w:pPr>
        <w:spacing w:after="0" w:line="240" w:lineRule="auto"/>
        <w:ind w:firstLine="708"/>
        <w:jc w:val="both"/>
        <w:rPr>
          <w:rFonts w:ascii="Times New Roman" w:hAnsi="Times New Roman"/>
          <w:i/>
          <w:sz w:val="40"/>
          <w:szCs w:val="40"/>
        </w:rPr>
      </w:pPr>
    </w:p>
    <w:p w14:paraId="7354ABFD" w14:textId="77777777" w:rsidR="00E0766B" w:rsidRPr="00BD0C91" w:rsidRDefault="00E0766B" w:rsidP="00E0766B">
      <w:pPr>
        <w:spacing w:after="0" w:line="206" w:lineRule="auto"/>
        <w:rPr>
          <w:rFonts w:ascii="Times New Roman" w:hAnsi="Times New Roman"/>
          <w:sz w:val="20"/>
          <w:szCs w:val="20"/>
        </w:rPr>
      </w:pPr>
    </w:p>
    <w:p w14:paraId="1256F9C1" w14:textId="77777777" w:rsidR="00E0766B" w:rsidRDefault="00E0766B" w:rsidP="00E0766B">
      <w:pPr>
        <w:spacing w:after="0" w:line="206" w:lineRule="auto"/>
        <w:rPr>
          <w:rFonts w:ascii="Times New Roman" w:hAnsi="Times New Roman"/>
          <w:sz w:val="28"/>
          <w:szCs w:val="28"/>
        </w:rPr>
      </w:pPr>
    </w:p>
    <w:p w14:paraId="2DB829DF" w14:textId="582A416A" w:rsidR="00E0766B" w:rsidRPr="006950A5" w:rsidRDefault="00E0766B" w:rsidP="00E0766B">
      <w:pPr>
        <w:spacing w:after="0" w:line="206" w:lineRule="auto"/>
        <w:rPr>
          <w:rFonts w:ascii="Times New Roman" w:hAnsi="Times New Roman"/>
          <w:sz w:val="28"/>
          <w:szCs w:val="28"/>
        </w:rPr>
      </w:pPr>
      <w:r w:rsidRPr="006950A5">
        <w:rPr>
          <w:rFonts w:ascii="Times New Roman" w:hAnsi="Times New Roman"/>
          <w:sz w:val="28"/>
          <w:szCs w:val="28"/>
        </w:rPr>
        <w:t>Задание выдал «</w:t>
      </w:r>
      <w:r>
        <w:rPr>
          <w:rFonts w:ascii="Times New Roman" w:hAnsi="Times New Roman"/>
          <w:sz w:val="28"/>
          <w:szCs w:val="28"/>
        </w:rPr>
        <w:t>07</w:t>
      </w:r>
      <w:r w:rsidRPr="006950A5">
        <w:rPr>
          <w:rFonts w:ascii="Times New Roman" w:hAnsi="Times New Roman"/>
          <w:sz w:val="28"/>
          <w:szCs w:val="28"/>
        </w:rPr>
        <w:t xml:space="preserve">» </w:t>
      </w:r>
      <w:r>
        <w:rPr>
          <w:rFonts w:ascii="Times New Roman" w:hAnsi="Times New Roman"/>
          <w:sz w:val="28"/>
          <w:szCs w:val="28"/>
        </w:rPr>
        <w:t xml:space="preserve">октября </w:t>
      </w:r>
      <w:r w:rsidRPr="006950A5">
        <w:rPr>
          <w:rFonts w:ascii="Times New Roman" w:hAnsi="Times New Roman"/>
          <w:sz w:val="28"/>
          <w:szCs w:val="28"/>
        </w:rPr>
        <w:t>20</w:t>
      </w:r>
      <w:r>
        <w:rPr>
          <w:rFonts w:ascii="Times New Roman" w:hAnsi="Times New Roman"/>
          <w:sz w:val="28"/>
          <w:szCs w:val="28"/>
        </w:rPr>
        <w:t>24</w:t>
      </w:r>
      <w:r w:rsidRPr="006950A5">
        <w:rPr>
          <w:rFonts w:ascii="Times New Roman" w:hAnsi="Times New Roman"/>
          <w:sz w:val="28"/>
          <w:szCs w:val="28"/>
        </w:rPr>
        <w:t xml:space="preserve"> г. </w:t>
      </w:r>
      <w:r w:rsidRPr="00983509">
        <w:rPr>
          <w:rFonts w:ascii="Times New Roman" w:hAnsi="Times New Roman"/>
          <w:sz w:val="28"/>
          <w:szCs w:val="28"/>
          <w:u w:val="single"/>
        </w:rPr>
        <w:t xml:space="preserve">_____________     </w:t>
      </w:r>
      <w:r w:rsidRPr="006950A5">
        <w:rPr>
          <w:rFonts w:ascii="Times New Roman" w:hAnsi="Times New Roman"/>
          <w:sz w:val="28"/>
          <w:szCs w:val="28"/>
        </w:rPr>
        <w:t xml:space="preserve">   </w:t>
      </w:r>
      <w:r w:rsidR="009D719C">
        <w:rPr>
          <w:rFonts w:ascii="Times New Roman" w:eastAsia="Calibri" w:hAnsi="Times New Roman"/>
          <w:sz w:val="28"/>
          <w:szCs w:val="28"/>
          <w:u w:val="single"/>
        </w:rPr>
        <w:t>Прокофьев А.А</w:t>
      </w:r>
    </w:p>
    <w:p w14:paraId="0D2B11CD" w14:textId="77777777" w:rsidR="00E0766B" w:rsidRPr="006950A5" w:rsidRDefault="00E0766B" w:rsidP="00E0766B">
      <w:pPr>
        <w:spacing w:after="0" w:line="206" w:lineRule="auto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/>
          <w:i/>
          <w:sz w:val="28"/>
          <w:szCs w:val="28"/>
          <w:vertAlign w:val="subscript"/>
        </w:rPr>
        <w:tab/>
      </w:r>
      <w:r>
        <w:rPr>
          <w:rFonts w:ascii="Times New Roman" w:hAnsi="Times New Roman"/>
          <w:sz w:val="28"/>
          <w:szCs w:val="28"/>
          <w:vertAlign w:val="subscript"/>
        </w:rPr>
        <w:t xml:space="preserve">    (подпись)</w:t>
      </w:r>
      <w:r>
        <w:rPr>
          <w:rFonts w:ascii="Times New Roman" w:hAnsi="Times New Roman"/>
          <w:sz w:val="28"/>
          <w:szCs w:val="28"/>
          <w:vertAlign w:val="subscript"/>
        </w:rPr>
        <w:tab/>
      </w:r>
      <w:r>
        <w:rPr>
          <w:rFonts w:ascii="Times New Roman" w:hAnsi="Times New Roman"/>
          <w:sz w:val="28"/>
          <w:szCs w:val="28"/>
          <w:vertAlign w:val="subscript"/>
        </w:rPr>
        <w:tab/>
        <w:t xml:space="preserve">         </w:t>
      </w:r>
      <w:r w:rsidRPr="009814B2">
        <w:rPr>
          <w:rFonts w:ascii="Times New Roman" w:hAnsi="Times New Roman"/>
          <w:sz w:val="28"/>
          <w:szCs w:val="28"/>
          <w:vertAlign w:val="subscript"/>
        </w:rPr>
        <w:t>(Ф.И.О.)</w:t>
      </w:r>
    </w:p>
    <w:p w14:paraId="4856AB61" w14:textId="77777777" w:rsidR="00E0766B" w:rsidRPr="00BD0C91" w:rsidRDefault="00E0766B" w:rsidP="00E0766B">
      <w:pPr>
        <w:spacing w:after="0" w:line="206" w:lineRule="auto"/>
        <w:rPr>
          <w:rFonts w:ascii="Times New Roman" w:hAnsi="Times New Roman"/>
          <w:sz w:val="18"/>
          <w:szCs w:val="18"/>
        </w:rPr>
      </w:pPr>
    </w:p>
    <w:p w14:paraId="3FF99423" w14:textId="3724B432" w:rsidR="00E0766B" w:rsidRPr="00E22625" w:rsidRDefault="00E0766B" w:rsidP="00E0766B">
      <w:pPr>
        <w:spacing w:after="0" w:line="206" w:lineRule="auto"/>
        <w:rPr>
          <w:sz w:val="24"/>
        </w:rPr>
      </w:pPr>
      <w:r w:rsidRPr="0045504E">
        <w:rPr>
          <w:rFonts w:ascii="Times New Roman" w:hAnsi="Times New Roman"/>
          <w:sz w:val="28"/>
          <w:szCs w:val="28"/>
        </w:rPr>
        <w:t xml:space="preserve">Задание </w:t>
      </w:r>
      <w:r>
        <w:rPr>
          <w:rFonts w:ascii="Times New Roman" w:hAnsi="Times New Roman"/>
          <w:sz w:val="28"/>
          <w:szCs w:val="28"/>
        </w:rPr>
        <w:t>получил</w:t>
      </w:r>
      <w:r w:rsidRPr="0045504E">
        <w:rPr>
          <w:rFonts w:ascii="Times New Roman" w:hAnsi="Times New Roman"/>
          <w:sz w:val="28"/>
          <w:szCs w:val="28"/>
        </w:rPr>
        <w:t xml:space="preserve"> «</w:t>
      </w:r>
      <w:r>
        <w:rPr>
          <w:rFonts w:ascii="Times New Roman" w:hAnsi="Times New Roman"/>
          <w:sz w:val="28"/>
          <w:szCs w:val="28"/>
        </w:rPr>
        <w:t>07</w:t>
      </w:r>
      <w:r w:rsidRPr="0045504E">
        <w:rPr>
          <w:rFonts w:ascii="Times New Roman" w:hAnsi="Times New Roman"/>
          <w:sz w:val="28"/>
          <w:szCs w:val="28"/>
        </w:rPr>
        <w:t xml:space="preserve">» </w:t>
      </w:r>
      <w:r>
        <w:rPr>
          <w:rFonts w:ascii="Times New Roman" w:hAnsi="Times New Roman"/>
          <w:sz w:val="28"/>
          <w:szCs w:val="28"/>
        </w:rPr>
        <w:t xml:space="preserve">октября </w:t>
      </w:r>
      <w:r w:rsidRPr="0045504E">
        <w:rPr>
          <w:rFonts w:ascii="Times New Roman" w:hAnsi="Times New Roman"/>
          <w:sz w:val="28"/>
          <w:szCs w:val="28"/>
        </w:rPr>
        <w:t>20</w:t>
      </w:r>
      <w:r>
        <w:rPr>
          <w:rFonts w:ascii="Times New Roman" w:hAnsi="Times New Roman"/>
          <w:sz w:val="28"/>
          <w:szCs w:val="28"/>
        </w:rPr>
        <w:t>24 г</w:t>
      </w:r>
      <w:r w:rsidRPr="00983509">
        <w:rPr>
          <w:rFonts w:ascii="Times New Roman" w:hAnsi="Times New Roman"/>
          <w:sz w:val="28"/>
          <w:szCs w:val="28"/>
          <w:u w:val="single"/>
        </w:rPr>
        <w:t xml:space="preserve"> ____________  </w:t>
      </w:r>
      <w:r>
        <w:rPr>
          <w:rFonts w:ascii="Times New Roman" w:hAnsi="Times New Roman"/>
          <w:sz w:val="28"/>
          <w:szCs w:val="28"/>
        </w:rPr>
        <w:t xml:space="preserve">      </w:t>
      </w:r>
      <w:proofErr w:type="spellStart"/>
      <w:r w:rsidR="00054EAB">
        <w:rPr>
          <w:rFonts w:ascii="Times New Roman" w:hAnsi="Times New Roman"/>
          <w:sz w:val="28"/>
          <w:szCs w:val="28"/>
          <w:u w:val="single"/>
        </w:rPr>
        <w:t>Боринец</w:t>
      </w:r>
      <w:proofErr w:type="spellEnd"/>
      <w:r>
        <w:rPr>
          <w:rFonts w:ascii="Times New Roman" w:hAnsi="Times New Roman"/>
          <w:sz w:val="28"/>
          <w:szCs w:val="28"/>
          <w:u w:val="single"/>
        </w:rPr>
        <w:t xml:space="preserve"> </w:t>
      </w:r>
      <w:r w:rsidR="00054EAB">
        <w:rPr>
          <w:rFonts w:ascii="Times New Roman" w:hAnsi="Times New Roman"/>
          <w:sz w:val="28"/>
          <w:szCs w:val="28"/>
          <w:u w:val="single"/>
        </w:rPr>
        <w:t>З</w:t>
      </w:r>
      <w:r>
        <w:rPr>
          <w:rFonts w:ascii="Times New Roman" w:hAnsi="Times New Roman"/>
          <w:sz w:val="28"/>
          <w:szCs w:val="28"/>
          <w:u w:val="single"/>
        </w:rPr>
        <w:t>.</w:t>
      </w:r>
      <w:r w:rsidR="00054EAB">
        <w:rPr>
          <w:rFonts w:ascii="Times New Roman" w:hAnsi="Times New Roman"/>
          <w:sz w:val="28"/>
          <w:szCs w:val="28"/>
          <w:u w:val="single"/>
        </w:rPr>
        <w:t>Р</w:t>
      </w:r>
      <w:r>
        <w:rPr>
          <w:rFonts w:ascii="Times New Roman" w:hAnsi="Times New Roman"/>
          <w:sz w:val="28"/>
          <w:szCs w:val="28"/>
          <w:u w:val="single"/>
        </w:rPr>
        <w:t>.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/>
          <w:i/>
          <w:sz w:val="32"/>
          <w:szCs w:val="28"/>
          <w:vertAlign w:val="subscript"/>
        </w:rPr>
        <w:tab/>
        <w:t xml:space="preserve">                         </w:t>
      </w:r>
      <w:r w:rsidRPr="006950A5">
        <w:rPr>
          <w:rFonts w:ascii="Times New Roman" w:hAnsi="Times New Roman"/>
          <w:sz w:val="28"/>
          <w:szCs w:val="28"/>
          <w:vertAlign w:val="subscript"/>
        </w:rPr>
        <w:t>(подпись)</w:t>
      </w:r>
      <w:r w:rsidRPr="006950A5">
        <w:rPr>
          <w:rFonts w:ascii="Times New Roman" w:hAnsi="Times New Roman"/>
          <w:sz w:val="28"/>
          <w:szCs w:val="28"/>
          <w:vertAlign w:val="subscript"/>
        </w:rPr>
        <w:tab/>
        <w:t xml:space="preserve">   </w:t>
      </w:r>
      <w:r>
        <w:rPr>
          <w:rFonts w:ascii="Times New Roman" w:hAnsi="Times New Roman"/>
          <w:sz w:val="28"/>
          <w:szCs w:val="28"/>
          <w:vertAlign w:val="subscript"/>
        </w:rPr>
        <w:t xml:space="preserve">      </w:t>
      </w:r>
      <w:r w:rsidRPr="006950A5">
        <w:rPr>
          <w:rFonts w:ascii="Times New Roman" w:hAnsi="Times New Roman"/>
          <w:sz w:val="28"/>
          <w:szCs w:val="28"/>
          <w:vertAlign w:val="subscript"/>
        </w:rPr>
        <w:tab/>
      </w:r>
      <w:r>
        <w:rPr>
          <w:rFonts w:ascii="Times New Roman" w:hAnsi="Times New Roman"/>
          <w:sz w:val="28"/>
          <w:szCs w:val="28"/>
          <w:vertAlign w:val="subscript"/>
        </w:rPr>
        <w:t xml:space="preserve">             </w:t>
      </w:r>
      <w:r w:rsidRPr="006950A5">
        <w:rPr>
          <w:rFonts w:ascii="Times New Roman" w:hAnsi="Times New Roman"/>
          <w:sz w:val="28"/>
          <w:szCs w:val="28"/>
          <w:vertAlign w:val="subscript"/>
        </w:rPr>
        <w:t>(Ф.И.О.)</w:t>
      </w:r>
    </w:p>
    <w:p w14:paraId="64B4CBC5" w14:textId="77777777" w:rsidR="00E0766B" w:rsidRDefault="00E0766B" w:rsidP="00E0766B">
      <w:pPr>
        <w:rPr>
          <w:rFonts w:ascii="Times New Roman" w:hAnsi="Times New Roman"/>
          <w:sz w:val="28"/>
          <w:szCs w:val="28"/>
        </w:rPr>
        <w:sectPr w:rsidR="00E0766B" w:rsidSect="00C02C96"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14:paraId="06FA223B" w14:textId="77777777" w:rsidR="00E0766B" w:rsidRPr="009814B2" w:rsidRDefault="00E0766B" w:rsidP="00E0766B">
      <w:pPr>
        <w:widowControl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9814B2">
        <w:rPr>
          <w:rFonts w:ascii="Times New Roman" w:hAnsi="Times New Roman"/>
          <w:b/>
          <w:sz w:val="28"/>
          <w:szCs w:val="28"/>
        </w:rPr>
        <w:lastRenderedPageBreak/>
        <w:t>МИНОБРНАУКИ РОССИИ</w:t>
      </w:r>
    </w:p>
    <w:p w14:paraId="44FFE6DC" w14:textId="77777777" w:rsidR="00E0766B" w:rsidRPr="009814B2" w:rsidRDefault="00E0766B" w:rsidP="00E0766B">
      <w:pPr>
        <w:keepNext/>
        <w:spacing w:after="0" w:line="240" w:lineRule="auto"/>
        <w:jc w:val="center"/>
        <w:rPr>
          <w:rFonts w:ascii="Times New Roman" w:hAnsi="Times New Roman"/>
          <w:bCs/>
          <w:sz w:val="28"/>
          <w:szCs w:val="28"/>
        </w:rPr>
      </w:pPr>
      <w:r w:rsidRPr="009814B2">
        <w:rPr>
          <w:rFonts w:ascii="Times New Roman" w:hAnsi="Times New Roman"/>
          <w:bCs/>
          <w:sz w:val="28"/>
          <w:szCs w:val="28"/>
        </w:rPr>
        <w:t xml:space="preserve">федеральное государственное автономное образовательное учреждение </w:t>
      </w:r>
    </w:p>
    <w:p w14:paraId="28484CF5" w14:textId="77777777" w:rsidR="00E0766B" w:rsidRPr="009814B2" w:rsidRDefault="00E0766B" w:rsidP="00E0766B">
      <w:pPr>
        <w:keepNext/>
        <w:spacing w:after="0" w:line="240" w:lineRule="auto"/>
        <w:jc w:val="center"/>
        <w:rPr>
          <w:rFonts w:ascii="Times New Roman" w:hAnsi="Times New Roman"/>
          <w:bCs/>
          <w:sz w:val="28"/>
          <w:szCs w:val="28"/>
        </w:rPr>
      </w:pPr>
      <w:r w:rsidRPr="009814B2">
        <w:rPr>
          <w:rFonts w:ascii="Times New Roman" w:hAnsi="Times New Roman"/>
          <w:bCs/>
          <w:sz w:val="28"/>
          <w:szCs w:val="28"/>
        </w:rPr>
        <w:t>высшего образования</w:t>
      </w:r>
    </w:p>
    <w:p w14:paraId="78BD0DF8" w14:textId="77777777" w:rsidR="00E0766B" w:rsidRPr="009814B2" w:rsidRDefault="00E0766B" w:rsidP="00E0766B">
      <w:pPr>
        <w:keepNext/>
        <w:spacing w:after="0" w:line="240" w:lineRule="auto"/>
        <w:jc w:val="center"/>
        <w:rPr>
          <w:rFonts w:ascii="Times New Roman" w:hAnsi="Times New Roman"/>
          <w:bCs/>
          <w:sz w:val="28"/>
          <w:szCs w:val="28"/>
        </w:rPr>
      </w:pPr>
      <w:r w:rsidRPr="009814B2">
        <w:rPr>
          <w:rFonts w:ascii="Times New Roman" w:hAnsi="Times New Roman"/>
          <w:bCs/>
          <w:sz w:val="28"/>
          <w:szCs w:val="28"/>
        </w:rPr>
        <w:t>«Санкт-Петербургский политехнический университет Петра Великого»</w:t>
      </w:r>
    </w:p>
    <w:p w14:paraId="07CDE16D" w14:textId="77777777" w:rsidR="00E0766B" w:rsidRPr="009814B2" w:rsidRDefault="00E0766B" w:rsidP="00E0766B">
      <w:pPr>
        <w:spacing w:after="120" w:line="240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(ФГАОУ ВО «</w:t>
      </w:r>
      <w:proofErr w:type="spellStart"/>
      <w:r w:rsidRPr="009814B2">
        <w:rPr>
          <w:rFonts w:ascii="Times New Roman" w:hAnsi="Times New Roman"/>
          <w:sz w:val="28"/>
          <w:szCs w:val="28"/>
        </w:rPr>
        <w:t>СПбПУ</w:t>
      </w:r>
      <w:proofErr w:type="spellEnd"/>
      <w:r w:rsidRPr="009814B2">
        <w:rPr>
          <w:rFonts w:ascii="Times New Roman" w:hAnsi="Times New Roman"/>
          <w:sz w:val="28"/>
          <w:szCs w:val="28"/>
        </w:rPr>
        <w:t>»)</w:t>
      </w:r>
    </w:p>
    <w:p w14:paraId="004DCFAB" w14:textId="77777777" w:rsidR="00E0766B" w:rsidRDefault="00E0766B" w:rsidP="00E0766B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Институт среднего профессионального образования</w:t>
      </w:r>
    </w:p>
    <w:p w14:paraId="44248805" w14:textId="77777777" w:rsidR="00E0766B" w:rsidRDefault="00E0766B" w:rsidP="00E0766B">
      <w:pPr>
        <w:spacing w:after="0" w:line="220" w:lineRule="auto"/>
        <w:ind w:right="600"/>
        <w:rPr>
          <w:rFonts w:ascii="Times New Roman" w:hAnsi="Times New Roman"/>
          <w:b/>
          <w:sz w:val="32"/>
          <w:szCs w:val="28"/>
        </w:rPr>
      </w:pPr>
    </w:p>
    <w:p w14:paraId="48830ACC" w14:textId="77777777" w:rsidR="00E0766B" w:rsidRPr="009814B2" w:rsidRDefault="00E0766B" w:rsidP="00E0766B">
      <w:pPr>
        <w:spacing w:after="0" w:line="220" w:lineRule="auto"/>
        <w:ind w:right="600"/>
        <w:jc w:val="center"/>
        <w:rPr>
          <w:rFonts w:ascii="Times New Roman" w:hAnsi="Times New Roman"/>
          <w:b/>
          <w:sz w:val="32"/>
          <w:szCs w:val="28"/>
        </w:rPr>
      </w:pPr>
    </w:p>
    <w:p w14:paraId="66421A4F" w14:textId="77777777" w:rsidR="00E0766B" w:rsidRPr="009814B2" w:rsidRDefault="00E0766B" w:rsidP="00E0766B">
      <w:pPr>
        <w:spacing w:after="0" w:line="220" w:lineRule="auto"/>
        <w:ind w:right="600"/>
        <w:jc w:val="center"/>
        <w:rPr>
          <w:rFonts w:ascii="Times New Roman" w:hAnsi="Times New Roman"/>
          <w:b/>
          <w:sz w:val="32"/>
          <w:szCs w:val="28"/>
        </w:rPr>
      </w:pPr>
      <w:r w:rsidRPr="009814B2">
        <w:rPr>
          <w:rFonts w:ascii="Times New Roman" w:hAnsi="Times New Roman"/>
          <w:b/>
          <w:sz w:val="32"/>
          <w:szCs w:val="28"/>
        </w:rPr>
        <w:t>ДНЕВНИК</w:t>
      </w:r>
    </w:p>
    <w:p w14:paraId="10F83F9D" w14:textId="77777777" w:rsidR="00E0766B" w:rsidRDefault="00E0766B" w:rsidP="00E0766B">
      <w:pPr>
        <w:spacing w:after="0" w:line="220" w:lineRule="auto"/>
        <w:ind w:right="600"/>
        <w:jc w:val="center"/>
        <w:rPr>
          <w:rFonts w:ascii="Times New Roman" w:hAnsi="Times New Roman"/>
          <w:b/>
          <w:sz w:val="28"/>
          <w:szCs w:val="28"/>
        </w:rPr>
      </w:pPr>
      <w:r w:rsidRPr="009814B2">
        <w:rPr>
          <w:rFonts w:ascii="Times New Roman" w:hAnsi="Times New Roman"/>
          <w:b/>
          <w:sz w:val="28"/>
          <w:szCs w:val="28"/>
        </w:rPr>
        <w:t xml:space="preserve">прохождения </w:t>
      </w:r>
      <w:r>
        <w:rPr>
          <w:rFonts w:ascii="Times New Roman" w:hAnsi="Times New Roman"/>
          <w:b/>
          <w:sz w:val="28"/>
          <w:szCs w:val="28"/>
        </w:rPr>
        <w:t>учебной</w:t>
      </w:r>
      <w:r w:rsidRPr="009814B2">
        <w:rPr>
          <w:rFonts w:ascii="Times New Roman" w:hAnsi="Times New Roman"/>
          <w:b/>
          <w:sz w:val="28"/>
          <w:szCs w:val="28"/>
        </w:rPr>
        <w:t xml:space="preserve"> практики </w:t>
      </w:r>
      <w:r>
        <w:rPr>
          <w:rFonts w:ascii="Times New Roman" w:hAnsi="Times New Roman"/>
          <w:b/>
          <w:sz w:val="28"/>
          <w:szCs w:val="28"/>
        </w:rPr>
        <w:t xml:space="preserve">УП.02.01 </w:t>
      </w:r>
    </w:p>
    <w:p w14:paraId="1EAD27A1" w14:textId="77777777" w:rsidR="00E0766B" w:rsidRPr="009814B2" w:rsidRDefault="00E0766B" w:rsidP="00E0766B">
      <w:pPr>
        <w:spacing w:after="0" w:line="220" w:lineRule="auto"/>
        <w:ind w:right="600"/>
        <w:jc w:val="center"/>
        <w:rPr>
          <w:rFonts w:ascii="Times New Roman" w:hAnsi="Times New Roman"/>
          <w:b/>
          <w:sz w:val="28"/>
          <w:szCs w:val="28"/>
        </w:rPr>
      </w:pPr>
      <w:r w:rsidRPr="009814B2">
        <w:rPr>
          <w:rFonts w:ascii="Times New Roman" w:hAnsi="Times New Roman"/>
          <w:b/>
          <w:sz w:val="28"/>
          <w:szCs w:val="28"/>
        </w:rPr>
        <w:t>(по профилю специальности)</w:t>
      </w:r>
    </w:p>
    <w:p w14:paraId="73D60ACD" w14:textId="77777777" w:rsidR="00E0766B" w:rsidRPr="009814B2" w:rsidRDefault="00E0766B" w:rsidP="00E0766B">
      <w:pPr>
        <w:spacing w:after="0" w:line="220" w:lineRule="auto"/>
        <w:ind w:right="600"/>
        <w:rPr>
          <w:rFonts w:ascii="Times New Roman" w:hAnsi="Times New Roman"/>
          <w:b/>
          <w:sz w:val="28"/>
          <w:szCs w:val="28"/>
        </w:rPr>
      </w:pPr>
    </w:p>
    <w:p w14:paraId="756946F7" w14:textId="77777777" w:rsidR="00E0766B" w:rsidRDefault="00E0766B" w:rsidP="00E0766B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>п</w:t>
      </w:r>
      <w:r w:rsidRPr="009814B2">
        <w:rPr>
          <w:rFonts w:ascii="Times New Roman" w:hAnsi="Times New Roman"/>
          <w:sz w:val="28"/>
          <w:szCs w:val="24"/>
        </w:rPr>
        <w:t xml:space="preserve">о профессиональному модулю </w:t>
      </w:r>
      <w:r>
        <w:rPr>
          <w:rFonts w:ascii="Times New Roman" w:hAnsi="Times New Roman"/>
          <w:sz w:val="28"/>
          <w:szCs w:val="24"/>
        </w:rPr>
        <w:t xml:space="preserve">ПМ.02  </w:t>
      </w:r>
      <w:r w:rsidRPr="00230845">
        <w:rPr>
          <w:rFonts w:ascii="Times New Roman" w:hAnsi="Times New Roman"/>
          <w:sz w:val="28"/>
          <w:szCs w:val="24"/>
          <w:u w:val="single"/>
        </w:rPr>
        <w:t>«</w:t>
      </w:r>
      <w:r w:rsidRPr="00122BF4">
        <w:rPr>
          <w:rFonts w:ascii="Times New Roman" w:hAnsi="Times New Roman"/>
          <w:sz w:val="28"/>
          <w:szCs w:val="24"/>
          <w:u w:val="single"/>
        </w:rPr>
        <w:t>Осуществление интеграции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 w:rsidRPr="00122BF4">
        <w:rPr>
          <w:rFonts w:ascii="Times New Roman" w:hAnsi="Times New Roman"/>
          <w:sz w:val="28"/>
          <w:szCs w:val="24"/>
          <w:u w:val="single"/>
        </w:rPr>
        <w:t xml:space="preserve"> программных модулей</w:t>
      </w:r>
      <w:r>
        <w:rPr>
          <w:rFonts w:ascii="Times New Roman" w:hAnsi="Times New Roman"/>
          <w:sz w:val="28"/>
          <w:szCs w:val="24"/>
          <w:u w:val="single"/>
        </w:rPr>
        <w:t>»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</w:p>
    <w:p w14:paraId="62D47288" w14:textId="77777777" w:rsidR="00E0766B" w:rsidRPr="009814B2" w:rsidRDefault="00E0766B" w:rsidP="00E0766B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 w:rsidRPr="009814B2">
        <w:rPr>
          <w:rFonts w:ascii="Times New Roman" w:hAnsi="Times New Roman"/>
          <w:sz w:val="20"/>
          <w:szCs w:val="20"/>
        </w:rPr>
        <w:t>(код и наименование)</w:t>
      </w:r>
    </w:p>
    <w:p w14:paraId="0B3AAE8A" w14:textId="77777777" w:rsidR="00E0766B" w:rsidRPr="00813C00" w:rsidRDefault="00E0766B" w:rsidP="00E0766B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 w:rsidRPr="00363A97">
        <w:rPr>
          <w:rFonts w:ascii="Times New Roman" w:hAnsi="Times New Roman"/>
          <w:sz w:val="28"/>
          <w:szCs w:val="28"/>
        </w:rPr>
        <w:t>Специальность</w:t>
      </w:r>
      <w:r>
        <w:rPr>
          <w:rFonts w:ascii="Times New Roman" w:hAnsi="Times New Roman"/>
          <w:b/>
          <w:sz w:val="28"/>
          <w:szCs w:val="28"/>
          <w:u w:val="single"/>
        </w:rPr>
        <w:tab/>
      </w:r>
      <w:r w:rsidRPr="00363A97">
        <w:rPr>
          <w:rFonts w:ascii="Times New Roman" w:hAnsi="Times New Roman"/>
          <w:sz w:val="28"/>
          <w:szCs w:val="28"/>
          <w:u w:val="single"/>
        </w:rPr>
        <w:t>09</w:t>
      </w:r>
      <w:r w:rsidRPr="00F86F3E">
        <w:rPr>
          <w:rFonts w:ascii="Times New Roman" w:hAnsi="Times New Roman"/>
          <w:sz w:val="28"/>
          <w:szCs w:val="28"/>
          <w:u w:val="single"/>
        </w:rPr>
        <w:t>.02.0</w:t>
      </w:r>
      <w:r>
        <w:rPr>
          <w:rFonts w:ascii="Times New Roman" w:hAnsi="Times New Roman"/>
          <w:sz w:val="28"/>
          <w:szCs w:val="28"/>
          <w:u w:val="single"/>
        </w:rPr>
        <w:t>7   Информационные системы и программирование</w:t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6546A385" w14:textId="77777777" w:rsidR="00E0766B" w:rsidRPr="009814B2" w:rsidRDefault="00E0766B" w:rsidP="00E0766B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</w:t>
      </w:r>
      <w:r w:rsidRPr="009814B2">
        <w:rPr>
          <w:rFonts w:ascii="Times New Roman" w:hAnsi="Times New Roman"/>
          <w:sz w:val="20"/>
          <w:szCs w:val="20"/>
        </w:rPr>
        <w:t>(код и наименование специальности)</w:t>
      </w:r>
    </w:p>
    <w:p w14:paraId="61FC18C7" w14:textId="268F8B8A" w:rsidR="00E0766B" w:rsidRDefault="00E0766B" w:rsidP="00E0766B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тудент</w:t>
      </w:r>
      <w:r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016F5C">
        <w:rPr>
          <w:rFonts w:ascii="Times New Roman" w:hAnsi="Times New Roman"/>
          <w:sz w:val="28"/>
          <w:szCs w:val="28"/>
          <w:u w:val="single"/>
        </w:rPr>
        <w:t xml:space="preserve">4  </w:t>
      </w:r>
      <w:r w:rsidRPr="00016F5C">
        <w:rPr>
          <w:rFonts w:ascii="Times New Roman" w:hAnsi="Times New Roman"/>
          <w:sz w:val="28"/>
          <w:szCs w:val="28"/>
        </w:rPr>
        <w:t>курса</w:t>
      </w:r>
      <w:r w:rsidRPr="00016F5C">
        <w:rPr>
          <w:rFonts w:ascii="Times New Roman" w:hAnsi="Times New Roman"/>
          <w:sz w:val="28"/>
          <w:szCs w:val="28"/>
          <w:u w:val="single"/>
        </w:rPr>
        <w:t xml:space="preserve">  42919/</w:t>
      </w:r>
      <w:r w:rsidR="00054EAB">
        <w:rPr>
          <w:rFonts w:ascii="Times New Roman" w:hAnsi="Times New Roman"/>
          <w:sz w:val="28"/>
          <w:szCs w:val="28"/>
          <w:u w:val="single"/>
        </w:rPr>
        <w:t>4</w:t>
      </w:r>
      <w:r w:rsidRPr="00363A97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9814B2">
        <w:rPr>
          <w:rFonts w:ascii="Times New Roman" w:hAnsi="Times New Roman"/>
          <w:sz w:val="28"/>
          <w:szCs w:val="28"/>
        </w:rPr>
        <w:t>группы</w:t>
      </w:r>
    </w:p>
    <w:p w14:paraId="1F4F86FA" w14:textId="77777777" w:rsidR="00E0766B" w:rsidRPr="006229C9" w:rsidRDefault="00E0766B" w:rsidP="00E0766B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48F9E1E3" w14:textId="77777777" w:rsidR="00E0766B" w:rsidRPr="001B144E" w:rsidRDefault="00E0766B" w:rsidP="00E0766B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355B9CBA" w14:textId="77777777" w:rsidR="00E0766B" w:rsidRDefault="00E0766B" w:rsidP="00E0766B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</w:p>
    <w:p w14:paraId="16986E8E" w14:textId="7A88AAE1" w:rsidR="00E0766B" w:rsidRPr="004570F9" w:rsidRDefault="00E0766B" w:rsidP="00E0766B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8"/>
          <w:u w:val="single"/>
        </w:rPr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proofErr w:type="spellStart"/>
      <w:r w:rsidR="00054EAB">
        <w:rPr>
          <w:rFonts w:ascii="Times New Roman" w:eastAsia="Calibri" w:hAnsi="Times New Roman" w:cs="Times New Roman"/>
          <w:sz w:val="28"/>
          <w:szCs w:val="28"/>
          <w:u w:val="single"/>
        </w:rPr>
        <w:t>Боринец</w:t>
      </w:r>
      <w:proofErr w:type="spellEnd"/>
      <w:r w:rsidR="00054EAB">
        <w:rPr>
          <w:rFonts w:ascii="Times New Roman" w:eastAsia="Calibri" w:hAnsi="Times New Roman" w:cs="Times New Roman"/>
          <w:sz w:val="28"/>
          <w:szCs w:val="28"/>
          <w:u w:val="single"/>
        </w:rPr>
        <w:t xml:space="preserve"> Захар Романович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70D5EF09" w14:textId="77777777" w:rsidR="00E0766B" w:rsidRPr="009814B2" w:rsidRDefault="00E0766B" w:rsidP="00E0766B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9814B2">
        <w:rPr>
          <w:rFonts w:ascii="Times New Roman" w:hAnsi="Times New Roman"/>
          <w:sz w:val="20"/>
          <w:szCs w:val="20"/>
        </w:rPr>
        <w:t xml:space="preserve"> </w:t>
      </w:r>
      <w:r>
        <w:rPr>
          <w:rFonts w:ascii="Times New Roman" w:hAnsi="Times New Roman"/>
          <w:sz w:val="20"/>
          <w:szCs w:val="20"/>
        </w:rPr>
        <w:tab/>
      </w:r>
      <w:r w:rsidRPr="009814B2">
        <w:rPr>
          <w:rFonts w:ascii="Times New Roman" w:hAnsi="Times New Roman"/>
          <w:sz w:val="20"/>
          <w:szCs w:val="20"/>
        </w:rPr>
        <w:t>(Фамилия, имя, отчество)</w:t>
      </w:r>
    </w:p>
    <w:p w14:paraId="5A4027FA" w14:textId="77777777" w:rsidR="00E0766B" w:rsidRDefault="00E0766B" w:rsidP="00E0766B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6A4A7776" w14:textId="77777777" w:rsidR="00E0766B" w:rsidRPr="001B144E" w:rsidRDefault="00E0766B" w:rsidP="00E0766B">
      <w:pPr>
        <w:spacing w:after="0" w:line="204" w:lineRule="auto"/>
        <w:rPr>
          <w:rFonts w:ascii="Times New Roman" w:hAnsi="Times New Roman"/>
          <w:sz w:val="28"/>
          <w:szCs w:val="28"/>
          <w:u w:val="single"/>
        </w:rPr>
      </w:pPr>
      <w:r w:rsidRPr="00F86F3E">
        <w:rPr>
          <w:rFonts w:ascii="Times New Roman" w:hAnsi="Times New Roman"/>
          <w:sz w:val="28"/>
          <w:szCs w:val="24"/>
        </w:rPr>
        <w:t>Место прохождения  практики</w:t>
      </w:r>
      <w:r w:rsidRPr="00363A97">
        <w:rPr>
          <w:rFonts w:ascii="Times New Roman" w:hAnsi="Times New Roman"/>
          <w:sz w:val="28"/>
          <w:szCs w:val="24"/>
        </w:rPr>
        <w:t>:</w:t>
      </w:r>
      <w:r w:rsidRPr="00363A97">
        <w:rPr>
          <w:rFonts w:ascii="Times New Roman" w:hAnsi="Times New Roman"/>
          <w:szCs w:val="20"/>
          <w:u w:val="single"/>
        </w:rPr>
        <w:t xml:space="preserve">  </w:t>
      </w:r>
      <w:r>
        <w:rPr>
          <w:rFonts w:ascii="Times New Roman" w:hAnsi="Times New Roman"/>
          <w:szCs w:val="20"/>
          <w:u w:val="single"/>
        </w:rPr>
        <w:t xml:space="preserve">        </w:t>
      </w:r>
      <w:r>
        <w:rPr>
          <w:rFonts w:ascii="Times New Roman" w:hAnsi="Times New Roman"/>
          <w:sz w:val="28"/>
          <w:szCs w:val="28"/>
          <w:u w:val="single"/>
        </w:rPr>
        <w:t>УВЦ, пр. Энгельса, 23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45D5DB4F" w14:textId="77777777" w:rsidR="00E0766B" w:rsidRDefault="00E0766B" w:rsidP="00E0766B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</w:t>
      </w:r>
      <w:r w:rsidRPr="009814B2">
        <w:rPr>
          <w:rFonts w:ascii="Times New Roman" w:hAnsi="Times New Roman"/>
          <w:sz w:val="20"/>
          <w:szCs w:val="20"/>
        </w:rPr>
        <w:t>(наименование и адрес организации)</w:t>
      </w:r>
    </w:p>
    <w:p w14:paraId="384B3FB0" w14:textId="77777777" w:rsidR="00E0766B" w:rsidRPr="001B144E" w:rsidRDefault="00E0766B" w:rsidP="00E0766B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39D7228C" w14:textId="77777777" w:rsidR="00E0766B" w:rsidRPr="006229C9" w:rsidRDefault="00E0766B" w:rsidP="00E0766B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0D552603" w14:textId="77777777" w:rsidR="00E0766B" w:rsidRDefault="00E0766B" w:rsidP="00E0766B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</w:p>
    <w:p w14:paraId="169FE9B4" w14:textId="77777777" w:rsidR="00E0766B" w:rsidRPr="001B144E" w:rsidRDefault="00E0766B" w:rsidP="00E0766B">
      <w:pPr>
        <w:spacing w:after="0" w:line="204" w:lineRule="auto"/>
        <w:rPr>
          <w:rFonts w:ascii="Times New Roman" w:hAnsi="Times New Roman"/>
          <w:sz w:val="20"/>
          <w:szCs w:val="20"/>
        </w:rPr>
      </w:pPr>
    </w:p>
    <w:p w14:paraId="0FD5631A" w14:textId="77777777" w:rsidR="00E0766B" w:rsidRPr="006229C9" w:rsidRDefault="00E0766B" w:rsidP="00E0766B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0847A594" w14:textId="77777777" w:rsidR="00E0766B" w:rsidRPr="009814B2" w:rsidRDefault="00E0766B" w:rsidP="00E0766B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3FA7DD08" w14:textId="5C59805B" w:rsidR="00E0766B" w:rsidRDefault="00E0766B" w:rsidP="00E0766B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 «0</w:t>
      </w:r>
      <w:r w:rsidR="00C151A2">
        <w:rPr>
          <w:rFonts w:ascii="Times New Roman" w:hAnsi="Times New Roman"/>
          <w:sz w:val="28"/>
          <w:szCs w:val="28"/>
        </w:rPr>
        <w:t>9</w:t>
      </w:r>
      <w:r>
        <w:rPr>
          <w:rFonts w:ascii="Times New Roman" w:hAnsi="Times New Roman"/>
          <w:sz w:val="28"/>
          <w:szCs w:val="28"/>
        </w:rPr>
        <w:t xml:space="preserve">» </w:t>
      </w:r>
      <w:r w:rsidR="00C151A2">
        <w:rPr>
          <w:rFonts w:ascii="Times New Roman" w:hAnsi="Times New Roman"/>
          <w:sz w:val="28"/>
          <w:szCs w:val="28"/>
        </w:rPr>
        <w:t>декабря</w:t>
      </w:r>
      <w:r>
        <w:rPr>
          <w:rFonts w:ascii="Times New Roman" w:hAnsi="Times New Roman"/>
          <w:sz w:val="28"/>
          <w:szCs w:val="28"/>
        </w:rPr>
        <w:t xml:space="preserve"> 2024 г. по «</w:t>
      </w:r>
      <w:r w:rsidR="00C151A2" w:rsidRPr="00C151A2">
        <w:rPr>
          <w:rFonts w:ascii="Times New Roman" w:hAnsi="Times New Roman"/>
          <w:sz w:val="28"/>
          <w:szCs w:val="28"/>
        </w:rPr>
        <w:t>21</w:t>
      </w:r>
      <w:r>
        <w:rPr>
          <w:rFonts w:ascii="Times New Roman" w:hAnsi="Times New Roman"/>
          <w:sz w:val="28"/>
          <w:szCs w:val="28"/>
        </w:rPr>
        <w:t xml:space="preserve">» </w:t>
      </w:r>
      <w:r w:rsidR="00C151A2">
        <w:rPr>
          <w:rFonts w:ascii="Times New Roman" w:hAnsi="Times New Roman"/>
          <w:sz w:val="28"/>
          <w:szCs w:val="28"/>
        </w:rPr>
        <w:t>декабря</w:t>
      </w:r>
      <w:r>
        <w:rPr>
          <w:rFonts w:ascii="Times New Roman" w:hAnsi="Times New Roman"/>
          <w:sz w:val="28"/>
          <w:szCs w:val="28"/>
        </w:rPr>
        <w:t xml:space="preserve"> 2024 г.</w:t>
      </w:r>
    </w:p>
    <w:p w14:paraId="25D75393" w14:textId="77777777" w:rsidR="00E0766B" w:rsidRDefault="00E0766B" w:rsidP="00E0766B">
      <w:pPr>
        <w:tabs>
          <w:tab w:val="left" w:pos="3915"/>
        </w:tabs>
        <w:spacing w:after="0" w:line="204" w:lineRule="auto"/>
        <w:rPr>
          <w:rFonts w:ascii="Times New Roman" w:hAnsi="Times New Roman"/>
          <w:bCs/>
          <w:iCs/>
          <w:sz w:val="18"/>
          <w:szCs w:val="28"/>
        </w:rPr>
      </w:pPr>
    </w:p>
    <w:p w14:paraId="50ADF5CF" w14:textId="77777777" w:rsidR="00E0766B" w:rsidRDefault="00E0766B" w:rsidP="00E0766B">
      <w:pPr>
        <w:tabs>
          <w:tab w:val="left" w:pos="3915"/>
        </w:tabs>
        <w:spacing w:after="0" w:line="204" w:lineRule="auto"/>
        <w:rPr>
          <w:rFonts w:ascii="Times New Roman" w:hAnsi="Times New Roman"/>
          <w:bCs/>
          <w:iCs/>
          <w:sz w:val="18"/>
          <w:szCs w:val="28"/>
        </w:rPr>
      </w:pPr>
    </w:p>
    <w:p w14:paraId="3CBBE403" w14:textId="77777777" w:rsidR="00E0766B" w:rsidRDefault="00E0766B" w:rsidP="00E0766B">
      <w:pPr>
        <w:spacing w:after="0" w:line="204" w:lineRule="auto"/>
        <w:rPr>
          <w:rFonts w:ascii="Times New Roman" w:hAnsi="Times New Roman"/>
          <w:sz w:val="16"/>
          <w:szCs w:val="28"/>
        </w:rPr>
      </w:pPr>
      <w:r>
        <w:rPr>
          <w:rFonts w:ascii="Times New Roman" w:hAnsi="Times New Roman"/>
          <w:sz w:val="16"/>
          <w:szCs w:val="28"/>
        </w:rPr>
        <w:t xml:space="preserve"> </w:t>
      </w:r>
    </w:p>
    <w:p w14:paraId="0F270A74" w14:textId="77777777" w:rsidR="00E0766B" w:rsidRDefault="00E0766B" w:rsidP="00E0766B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67C8C2EE" w14:textId="77777777" w:rsidR="00E0766B" w:rsidRDefault="00E0766B" w:rsidP="00E0766B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1BEB068B" w14:textId="46909862" w:rsidR="00E0766B" w:rsidRPr="00F03F85" w:rsidRDefault="00E0766B" w:rsidP="00E0766B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  <w:r w:rsidRPr="004D2F68">
        <w:rPr>
          <w:rFonts w:ascii="Times New Roman" w:hAnsi="Times New Roman"/>
          <w:sz w:val="28"/>
          <w:szCs w:val="28"/>
        </w:rPr>
        <w:t>Руководитель практики</w:t>
      </w:r>
      <w:r>
        <w:rPr>
          <w:rFonts w:ascii="Times New Roman" w:hAnsi="Times New Roman"/>
          <w:sz w:val="28"/>
          <w:szCs w:val="28"/>
        </w:rPr>
        <w:t xml:space="preserve">          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       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</w:rPr>
        <w:tab/>
      </w:r>
      <w:r w:rsidR="009D719C">
        <w:rPr>
          <w:rFonts w:ascii="Times New Roman" w:hAnsi="Times New Roman"/>
          <w:sz w:val="28"/>
          <w:szCs w:val="28"/>
        </w:rPr>
        <w:t xml:space="preserve">     </w:t>
      </w:r>
      <w:r w:rsidR="009D719C">
        <w:rPr>
          <w:rFonts w:ascii="Times New Roman" w:hAnsi="Times New Roman"/>
          <w:sz w:val="28"/>
          <w:szCs w:val="28"/>
          <w:u w:val="single"/>
        </w:rPr>
        <w:tab/>
      </w:r>
      <w:r w:rsidR="009D719C">
        <w:rPr>
          <w:rFonts w:ascii="Times New Roman" w:eastAsia="Calibri" w:hAnsi="Times New Roman"/>
          <w:sz w:val="28"/>
          <w:szCs w:val="28"/>
          <w:u w:val="single"/>
        </w:rPr>
        <w:t>Прокофьев А.А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</w:t>
      </w:r>
    </w:p>
    <w:p w14:paraId="2266D36C" w14:textId="77777777" w:rsidR="00E0766B" w:rsidRDefault="00E0766B" w:rsidP="00E0766B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8"/>
          <w:szCs w:val="28"/>
        </w:rPr>
        <w:t xml:space="preserve">                        </w:t>
      </w:r>
      <w:r>
        <w:rPr>
          <w:rFonts w:ascii="Times New Roman" w:hAnsi="Times New Roman"/>
          <w:sz w:val="24"/>
          <w:szCs w:val="24"/>
        </w:rPr>
        <w:t xml:space="preserve">   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              (</w:t>
      </w:r>
      <w:r>
        <w:rPr>
          <w:rFonts w:ascii="Times New Roman" w:hAnsi="Times New Roman"/>
          <w:sz w:val="20"/>
          <w:szCs w:val="20"/>
        </w:rPr>
        <w:t>подпись)</w:t>
      </w:r>
      <w:r>
        <w:rPr>
          <w:rFonts w:ascii="Times New Roman" w:hAnsi="Times New Roman"/>
          <w:sz w:val="24"/>
          <w:szCs w:val="24"/>
        </w:rPr>
        <w:t xml:space="preserve">                           (</w:t>
      </w:r>
      <w:r>
        <w:rPr>
          <w:rFonts w:ascii="Times New Roman" w:hAnsi="Times New Roman"/>
          <w:sz w:val="20"/>
          <w:szCs w:val="20"/>
        </w:rPr>
        <w:t>расшифровка подписи)</w:t>
      </w:r>
    </w:p>
    <w:p w14:paraId="5DC9904D" w14:textId="77777777" w:rsidR="00E0766B" w:rsidRDefault="00E0766B" w:rsidP="00E0766B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</w:p>
    <w:p w14:paraId="18B1D169" w14:textId="77777777" w:rsidR="00E0766B" w:rsidRDefault="00E0766B" w:rsidP="00E0766B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78BB7126" w14:textId="77777777" w:rsidR="00E0766B" w:rsidRDefault="00E0766B" w:rsidP="00E0766B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49F0ADFF" w14:textId="77777777" w:rsidR="00E0766B" w:rsidRPr="009814B2" w:rsidRDefault="00E0766B" w:rsidP="00E0766B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314FFEC2" w14:textId="77777777" w:rsidR="00E0766B" w:rsidRDefault="00E0766B" w:rsidP="00E0766B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4"/>
        </w:rPr>
        <w:t>Итоговая оценка по практике</w:t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</w:p>
    <w:p w14:paraId="64ED1A43" w14:textId="77777777" w:rsidR="00E0766B" w:rsidRDefault="00E0766B" w:rsidP="00E0766B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7715689C" w14:textId="77777777" w:rsidR="00E0766B" w:rsidRDefault="00E0766B" w:rsidP="00E0766B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0B5B1492" w14:textId="77777777" w:rsidR="00E0766B" w:rsidRDefault="00E0766B" w:rsidP="00E0766B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4030EE18" w14:textId="77777777" w:rsidR="00E0766B" w:rsidRDefault="00E0766B" w:rsidP="00E0766B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302AEC61" w14:textId="77777777" w:rsidR="00E0766B" w:rsidRPr="009814B2" w:rsidRDefault="00E0766B" w:rsidP="00E0766B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анкт-Петербург</w:t>
      </w:r>
    </w:p>
    <w:p w14:paraId="79BB2106" w14:textId="77777777" w:rsidR="00E0766B" w:rsidRDefault="00E0766B" w:rsidP="00E0766B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  <w:sectPr w:rsidR="00E0766B" w:rsidSect="00C02C96"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  <w:r w:rsidRPr="009814B2">
        <w:rPr>
          <w:rFonts w:ascii="Times New Roman" w:hAnsi="Times New Roman"/>
          <w:sz w:val="28"/>
          <w:szCs w:val="28"/>
        </w:rPr>
        <w:t>20</w:t>
      </w:r>
      <w:r>
        <w:rPr>
          <w:rFonts w:ascii="Times New Roman" w:hAnsi="Times New Roman"/>
          <w:sz w:val="28"/>
          <w:szCs w:val="28"/>
        </w:rPr>
        <w:t>24</w:t>
      </w:r>
    </w:p>
    <w:p w14:paraId="1AEED094" w14:textId="77777777" w:rsidR="00E0766B" w:rsidRPr="002426CF" w:rsidRDefault="00E0766B" w:rsidP="00E0766B">
      <w:pPr>
        <w:suppressAutoHyphens/>
        <w:spacing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lastRenderedPageBreak/>
        <w:t>Содержание дневника</w:t>
      </w: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6237"/>
        <w:gridCol w:w="1847"/>
      </w:tblGrid>
      <w:tr w:rsidR="00E0766B" w:rsidRPr="00475137" w14:paraId="08653617" w14:textId="77777777" w:rsidTr="005D32B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C478BC" w14:textId="77777777" w:rsidR="00E0766B" w:rsidRPr="00475137" w:rsidRDefault="00E0766B" w:rsidP="005D32B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</w:rPr>
            </w:pPr>
            <w:r w:rsidRPr="00475137">
              <w:rPr>
                <w:rFonts w:ascii="Times New Roman" w:hAnsi="Times New Roman"/>
                <w:b/>
                <w:bCs/>
              </w:rPr>
              <w:t>Дата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589C43" w14:textId="77777777" w:rsidR="00E0766B" w:rsidRPr="00475137" w:rsidRDefault="00E0766B" w:rsidP="005D32B5">
            <w:pPr>
              <w:widowControl w:val="0"/>
              <w:spacing w:after="0" w:line="240" w:lineRule="auto"/>
              <w:ind w:hanging="108"/>
              <w:jc w:val="center"/>
              <w:rPr>
                <w:rFonts w:ascii="Times New Roman" w:hAnsi="Times New Roman"/>
                <w:b/>
                <w:bCs/>
              </w:rPr>
            </w:pPr>
            <w:r w:rsidRPr="00475137">
              <w:rPr>
                <w:rFonts w:ascii="Times New Roman" w:hAnsi="Times New Roman"/>
                <w:b/>
                <w:bCs/>
              </w:rPr>
              <w:t>Виды выполненных работ и заданий по программе практики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6F999F" w14:textId="77777777" w:rsidR="00E0766B" w:rsidRPr="00475137" w:rsidRDefault="00E0766B" w:rsidP="005D32B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</w:rPr>
            </w:pPr>
            <w:r w:rsidRPr="00475137">
              <w:rPr>
                <w:rFonts w:ascii="Times New Roman" w:hAnsi="Times New Roman"/>
                <w:b/>
                <w:bCs/>
              </w:rPr>
              <w:t>Подпись руководителя практики</w:t>
            </w:r>
          </w:p>
        </w:tc>
      </w:tr>
      <w:tr w:rsidR="00E0766B" w:rsidRPr="00475137" w14:paraId="761F25E0" w14:textId="77777777" w:rsidTr="005D32B5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D8D537" w14:textId="77777777" w:rsidR="00E0766B" w:rsidRPr="00475137" w:rsidRDefault="00E0766B" w:rsidP="005D32B5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hAnsi="Times New Roman"/>
                <w:b/>
              </w:rPr>
            </w:pPr>
            <w:r w:rsidRPr="00475137">
              <w:rPr>
                <w:rFonts w:ascii="Times New Roman" w:hAnsi="Times New Roman"/>
                <w:b/>
              </w:rPr>
              <w:t>1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78760B" w14:textId="77777777" w:rsidR="00E0766B" w:rsidRPr="00475137" w:rsidRDefault="00E0766B" w:rsidP="005D32B5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hAnsi="Times New Roman"/>
                <w:b/>
              </w:rPr>
            </w:pPr>
            <w:r w:rsidRPr="00475137">
              <w:rPr>
                <w:rFonts w:ascii="Times New Roman" w:hAnsi="Times New Roman"/>
                <w:b/>
              </w:rPr>
              <w:t>2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5586C0" w14:textId="77777777" w:rsidR="00E0766B" w:rsidRPr="00475137" w:rsidRDefault="00E0766B" w:rsidP="005D32B5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</w:rPr>
            </w:pPr>
            <w:r w:rsidRPr="00475137">
              <w:rPr>
                <w:rFonts w:ascii="Times New Roman" w:hAnsi="Times New Roman"/>
                <w:b/>
              </w:rPr>
              <w:t>3</w:t>
            </w:r>
          </w:p>
        </w:tc>
      </w:tr>
      <w:tr w:rsidR="00E0766B" w:rsidRPr="00475137" w14:paraId="157C8669" w14:textId="77777777" w:rsidTr="005D32B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CF012" w14:textId="47246746" w:rsidR="00E0766B" w:rsidRPr="001469B6" w:rsidRDefault="00E0766B" w:rsidP="00E0766B">
            <w:pPr>
              <w:widowControl w:val="0"/>
              <w:spacing w:before="24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 w:cs="Times New Roman"/>
              </w:rPr>
              <w:t>07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992B962" w14:textId="77777777" w:rsidR="00E0766B" w:rsidRPr="001469B6" w:rsidRDefault="00E0766B" w:rsidP="00E0766B">
            <w:pPr>
              <w:widowControl w:val="0"/>
              <w:spacing w:before="240" w:line="240" w:lineRule="auto"/>
              <w:ind w:firstLine="199"/>
              <w:rPr>
                <w:rFonts w:ascii="Times New Roman" w:hAnsi="Times New Roman"/>
                <w:highlight w:val="yellow"/>
              </w:rPr>
            </w:pPr>
            <w:r w:rsidRPr="001469B6">
              <w:rPr>
                <w:rFonts w:ascii="Times New Roman" w:hAnsi="Times New Roman"/>
              </w:rPr>
              <w:t xml:space="preserve">Анализ предметной области. </w:t>
            </w:r>
            <w:r w:rsidRPr="00D92C46">
              <w:rPr>
                <w:rFonts w:ascii="Times New Roman" w:hAnsi="Times New Roman"/>
              </w:rPr>
              <w:t>Анализ методов решения</w:t>
            </w:r>
            <w:r>
              <w:rPr>
                <w:rFonts w:ascii="Times New Roman" w:hAnsi="Times New Roman"/>
              </w:rPr>
              <w:t xml:space="preserve">. </w:t>
            </w:r>
            <w:r w:rsidRPr="00D92C46">
              <w:rPr>
                <w:rFonts w:ascii="Times New Roman" w:hAnsi="Times New Roman"/>
              </w:rPr>
              <w:t>Анализ и выбор средств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CDEAC15" w14:textId="77777777" w:rsidR="00E0766B" w:rsidRPr="001469B6" w:rsidRDefault="00E0766B" w:rsidP="00E0766B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/>
              </w:rPr>
            </w:pPr>
          </w:p>
        </w:tc>
      </w:tr>
      <w:tr w:rsidR="00E0766B" w:rsidRPr="00475137" w14:paraId="735D37B0" w14:textId="77777777" w:rsidTr="005D32B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3D2962" w14:textId="7F2136F7" w:rsidR="00E0766B" w:rsidRDefault="00E0766B" w:rsidP="00E0766B">
            <w:pPr>
              <w:widowControl w:val="0"/>
              <w:spacing w:before="24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 w:cs="Times New Roman"/>
              </w:rPr>
              <w:t>08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6697A20" w14:textId="77777777" w:rsidR="00E0766B" w:rsidRPr="001469B6" w:rsidRDefault="00E0766B" w:rsidP="00E0766B">
            <w:pPr>
              <w:widowControl w:val="0"/>
              <w:spacing w:before="240" w:line="240" w:lineRule="auto"/>
              <w:ind w:firstLine="199"/>
              <w:rPr>
                <w:rFonts w:ascii="Times New Roman" w:hAnsi="Times New Roman"/>
              </w:rPr>
            </w:pPr>
            <w:r w:rsidRPr="00D92C46">
              <w:rPr>
                <w:rFonts w:ascii="Times New Roman" w:hAnsi="Times New Roman"/>
              </w:rPr>
              <w:t>Анализ и выбор средств</w:t>
            </w:r>
            <w:r>
              <w:rPr>
                <w:rFonts w:ascii="Times New Roman" w:hAnsi="Times New Roman"/>
              </w:rPr>
              <w:t>.</w:t>
            </w:r>
            <w:r w:rsidRPr="00D92C46">
              <w:rPr>
                <w:rFonts w:ascii="Times New Roman" w:hAnsi="Times New Roman"/>
              </w:rPr>
              <w:t xml:space="preserve"> Исследовательские работы. </w:t>
            </w:r>
            <w:r w:rsidRPr="00CB7F23">
              <w:rPr>
                <w:rFonts w:ascii="Times New Roman" w:hAnsi="Times New Roman"/>
              </w:rPr>
              <w:t>Разработка технического задания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77F228C" w14:textId="77777777" w:rsidR="00E0766B" w:rsidRPr="001469B6" w:rsidRDefault="00E0766B" w:rsidP="00E0766B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/>
              </w:rPr>
            </w:pPr>
          </w:p>
        </w:tc>
      </w:tr>
      <w:tr w:rsidR="00E0766B" w:rsidRPr="00475137" w14:paraId="3D033BE5" w14:textId="77777777" w:rsidTr="005D32B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E4B2E" w14:textId="09F87167" w:rsidR="00E0766B" w:rsidRPr="001469B6" w:rsidRDefault="00E0766B" w:rsidP="00E0766B">
            <w:pPr>
              <w:widowControl w:val="0"/>
              <w:spacing w:before="24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 w:cs="Times New Roman"/>
              </w:rPr>
              <w:t>09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3D070172" w14:textId="77777777" w:rsidR="00E0766B" w:rsidRPr="001469B6" w:rsidRDefault="00E0766B" w:rsidP="00E0766B">
            <w:pPr>
              <w:spacing w:before="240" w:line="240" w:lineRule="auto"/>
              <w:ind w:firstLine="199"/>
              <w:rPr>
                <w:rFonts w:ascii="Times New Roman" w:hAnsi="Times New Roman"/>
                <w:highlight w:val="yellow"/>
              </w:rPr>
            </w:pPr>
            <w:r w:rsidRPr="00D92C46">
              <w:rPr>
                <w:rFonts w:ascii="Times New Roman" w:hAnsi="Times New Roman"/>
              </w:rPr>
              <w:t>UML. Проектирование диаграммы вариантов использования и последовательности</w:t>
            </w:r>
            <w:r>
              <w:rPr>
                <w:rFonts w:ascii="Times New Roman" w:hAnsi="Times New Roman"/>
              </w:rPr>
              <w:t xml:space="preserve">. </w:t>
            </w:r>
            <w:r w:rsidRPr="00D92C46">
              <w:rPr>
                <w:rFonts w:ascii="Times New Roman" w:hAnsi="Times New Roman"/>
              </w:rPr>
              <w:t>UML. Проектирование диаграммы вариантов активности и состояния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50CF552B" w14:textId="77777777" w:rsidR="00E0766B" w:rsidRPr="001469B6" w:rsidRDefault="00E0766B" w:rsidP="00E0766B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/>
              </w:rPr>
            </w:pPr>
          </w:p>
        </w:tc>
      </w:tr>
      <w:tr w:rsidR="00E0766B" w:rsidRPr="00475137" w14:paraId="65FC630B" w14:textId="77777777" w:rsidTr="005D32B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DA1E6" w14:textId="318C435F" w:rsidR="00E0766B" w:rsidRPr="001469B6" w:rsidRDefault="00E0766B" w:rsidP="00E0766B">
            <w:pPr>
              <w:widowControl w:val="0"/>
              <w:spacing w:before="24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4BD8C900" w14:textId="77777777" w:rsidR="00E0766B" w:rsidRPr="001469B6" w:rsidRDefault="00E0766B" w:rsidP="00E0766B">
            <w:pPr>
              <w:widowControl w:val="0"/>
              <w:spacing w:before="240" w:line="240" w:lineRule="auto"/>
              <w:ind w:firstLine="199"/>
              <w:rPr>
                <w:rFonts w:ascii="Times New Roman" w:hAnsi="Times New Roman"/>
                <w:highlight w:val="yellow"/>
              </w:rPr>
            </w:pPr>
            <w:r w:rsidRPr="00D92C46">
              <w:rPr>
                <w:rFonts w:ascii="Times New Roman" w:hAnsi="Times New Roman"/>
              </w:rPr>
              <w:t>Моделирование структуры ПО</w:t>
            </w:r>
            <w:r>
              <w:rPr>
                <w:rFonts w:ascii="Times New Roman" w:hAnsi="Times New Roman"/>
              </w:rPr>
              <w:t xml:space="preserve">. </w:t>
            </w:r>
            <w:r w:rsidRPr="00DB6D48">
              <w:rPr>
                <w:rFonts w:ascii="Times New Roman" w:hAnsi="Times New Roman"/>
              </w:rPr>
              <w:t xml:space="preserve">Проектирование инфологической и </w:t>
            </w:r>
            <w:proofErr w:type="spellStart"/>
            <w:r w:rsidRPr="00DB6D48">
              <w:rPr>
                <w:rFonts w:ascii="Times New Roman" w:hAnsi="Times New Roman"/>
              </w:rPr>
              <w:t>даталогической</w:t>
            </w:r>
            <w:proofErr w:type="spellEnd"/>
            <w:r w:rsidRPr="00DB6D48">
              <w:rPr>
                <w:rFonts w:ascii="Times New Roman" w:hAnsi="Times New Roman"/>
              </w:rPr>
              <w:t xml:space="preserve"> модели данных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56A3D3AC" w14:textId="77777777" w:rsidR="00E0766B" w:rsidRPr="001469B6" w:rsidRDefault="00E0766B" w:rsidP="00E0766B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/>
              </w:rPr>
            </w:pPr>
          </w:p>
        </w:tc>
      </w:tr>
      <w:tr w:rsidR="00E0766B" w:rsidRPr="00475137" w14:paraId="545434FD" w14:textId="77777777" w:rsidTr="005D32B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09CFA" w14:textId="68A7E011" w:rsidR="00E0766B" w:rsidRPr="001469B6" w:rsidRDefault="00E0766B" w:rsidP="00E0766B">
            <w:pPr>
              <w:widowControl w:val="0"/>
              <w:spacing w:before="24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 w:cs="Times New Roman"/>
              </w:rPr>
              <w:t>11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6142DF96" w14:textId="77777777" w:rsidR="00E0766B" w:rsidRPr="001469B6" w:rsidRDefault="00E0766B" w:rsidP="00E0766B">
            <w:pPr>
              <w:widowControl w:val="0"/>
              <w:spacing w:before="240" w:line="240" w:lineRule="auto"/>
              <w:ind w:firstLine="199"/>
              <w:rPr>
                <w:rFonts w:ascii="Times New Roman" w:hAnsi="Times New Roman"/>
                <w:highlight w:val="yellow"/>
              </w:rPr>
            </w:pPr>
            <w:r w:rsidRPr="00D92C46">
              <w:rPr>
                <w:rFonts w:ascii="Times New Roman" w:hAnsi="Times New Roman"/>
              </w:rPr>
              <w:t>Проектирование интерфейса пользователя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5D88633E" w14:textId="77777777" w:rsidR="00E0766B" w:rsidRPr="001469B6" w:rsidRDefault="00E0766B" w:rsidP="00E0766B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/>
              </w:rPr>
            </w:pPr>
          </w:p>
        </w:tc>
      </w:tr>
      <w:tr w:rsidR="00E0766B" w:rsidRPr="00475137" w14:paraId="7D00C8D1" w14:textId="77777777" w:rsidTr="005D32B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1A43A" w14:textId="77E3B77F" w:rsidR="00E0766B" w:rsidRPr="001469B6" w:rsidRDefault="00E0766B" w:rsidP="00E0766B">
            <w:pPr>
              <w:widowControl w:val="0"/>
              <w:spacing w:before="24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 w:cs="Times New Roman"/>
              </w:rPr>
              <w:t>12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31862880" w14:textId="77777777" w:rsidR="00E0766B" w:rsidRPr="001469B6" w:rsidRDefault="00E0766B" w:rsidP="00E0766B">
            <w:pPr>
              <w:widowControl w:val="0"/>
              <w:spacing w:before="240" w:line="240" w:lineRule="auto"/>
              <w:ind w:firstLine="199"/>
              <w:rPr>
                <w:rFonts w:ascii="Times New Roman" w:hAnsi="Times New Roman"/>
                <w:highlight w:val="yellow"/>
              </w:rPr>
            </w:pPr>
            <w:r w:rsidRPr="00DB6D48">
              <w:rPr>
                <w:rFonts w:ascii="Times New Roman" w:hAnsi="Times New Roman"/>
              </w:rPr>
              <w:t>Разработка схемы алгоритма программного продукта</w:t>
            </w:r>
            <w:r>
              <w:rPr>
                <w:rFonts w:ascii="Times New Roman" w:hAnsi="Times New Roman"/>
              </w:rPr>
              <w:t xml:space="preserve">. 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02CC91C4" w14:textId="77777777" w:rsidR="00E0766B" w:rsidRPr="001469B6" w:rsidRDefault="00E0766B" w:rsidP="00E0766B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/>
              </w:rPr>
            </w:pPr>
          </w:p>
        </w:tc>
      </w:tr>
      <w:tr w:rsidR="00E0766B" w:rsidRPr="00475137" w14:paraId="6D2DD73E" w14:textId="77777777" w:rsidTr="005D32B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24F81C" w14:textId="0028AE7A" w:rsidR="00E0766B" w:rsidRPr="001469B6" w:rsidRDefault="00E0766B" w:rsidP="00E0766B">
            <w:pPr>
              <w:widowControl w:val="0"/>
              <w:spacing w:before="24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 w:cs="Times New Roman"/>
              </w:rPr>
              <w:t>14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7F4F103A" w14:textId="77777777" w:rsidR="00E0766B" w:rsidRPr="001469B6" w:rsidRDefault="00E0766B" w:rsidP="00E0766B">
            <w:pPr>
              <w:widowControl w:val="0"/>
              <w:spacing w:before="240" w:line="240" w:lineRule="auto"/>
              <w:ind w:firstLine="199"/>
              <w:rPr>
                <w:rFonts w:ascii="Times New Roman" w:hAnsi="Times New Roman"/>
                <w:highlight w:val="yellow"/>
              </w:rPr>
            </w:pPr>
            <w:r w:rsidRPr="00DB6D48">
              <w:rPr>
                <w:rFonts w:ascii="Times New Roman" w:hAnsi="Times New Roman"/>
              </w:rPr>
              <w:t>Разработка модели данных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172E7AE8" w14:textId="77777777" w:rsidR="00E0766B" w:rsidRPr="001469B6" w:rsidRDefault="00E0766B" w:rsidP="00E0766B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/>
              </w:rPr>
            </w:pPr>
          </w:p>
        </w:tc>
      </w:tr>
      <w:tr w:rsidR="00E0766B" w:rsidRPr="00475137" w14:paraId="7DC75647" w14:textId="77777777" w:rsidTr="005D32B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751DF" w14:textId="08CA7426" w:rsidR="00E0766B" w:rsidRPr="001469B6" w:rsidRDefault="00E0766B" w:rsidP="00E0766B">
            <w:pPr>
              <w:widowControl w:val="0"/>
              <w:spacing w:before="24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 w:cs="Times New Roman"/>
              </w:rPr>
              <w:t>15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37FCA4AA" w14:textId="77777777" w:rsidR="00E0766B" w:rsidRPr="001469B6" w:rsidRDefault="00E0766B" w:rsidP="00E0766B">
            <w:pPr>
              <w:widowControl w:val="0"/>
              <w:spacing w:before="240" w:line="240" w:lineRule="auto"/>
              <w:ind w:firstLine="199"/>
              <w:rPr>
                <w:rFonts w:ascii="Times New Roman" w:hAnsi="Times New Roman"/>
                <w:highlight w:val="yellow"/>
              </w:rPr>
            </w:pPr>
            <w:r w:rsidRPr="00DB6D48">
              <w:rPr>
                <w:rFonts w:ascii="Times New Roman" w:hAnsi="Times New Roman"/>
              </w:rPr>
              <w:t>Разработка программного продукта. Создание функциональности ПО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7245E0A0" w14:textId="77777777" w:rsidR="00E0766B" w:rsidRPr="001469B6" w:rsidRDefault="00E0766B" w:rsidP="00E0766B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/>
              </w:rPr>
            </w:pPr>
          </w:p>
        </w:tc>
      </w:tr>
      <w:tr w:rsidR="00E0766B" w:rsidRPr="00475137" w14:paraId="65922571" w14:textId="77777777" w:rsidTr="005D32B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5E13F" w14:textId="1743567C" w:rsidR="00E0766B" w:rsidRPr="001469B6" w:rsidRDefault="00E0766B" w:rsidP="00E0766B">
            <w:pPr>
              <w:widowControl w:val="0"/>
              <w:spacing w:before="24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 w:cs="Times New Roman"/>
              </w:rPr>
              <w:t>16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0ADF06AE" w14:textId="77777777" w:rsidR="00E0766B" w:rsidRPr="001469B6" w:rsidRDefault="00E0766B" w:rsidP="00E0766B">
            <w:pPr>
              <w:widowControl w:val="0"/>
              <w:spacing w:before="240" w:line="240" w:lineRule="auto"/>
              <w:ind w:firstLine="199"/>
              <w:rPr>
                <w:rFonts w:ascii="Times New Roman" w:hAnsi="Times New Roman"/>
                <w:highlight w:val="yellow"/>
              </w:rPr>
            </w:pPr>
            <w:r w:rsidRPr="00D07DD0">
              <w:rPr>
                <w:rFonts w:ascii="Times New Roman" w:hAnsi="Times New Roman"/>
              </w:rPr>
              <w:t>Модульное тестирование</w:t>
            </w:r>
            <w:r>
              <w:rPr>
                <w:rFonts w:ascii="Times New Roman" w:hAnsi="Times New Roman"/>
              </w:rPr>
              <w:t>.</w:t>
            </w:r>
            <w:r w:rsidRPr="00D07DD0">
              <w:rPr>
                <w:rFonts w:ascii="Times New Roman" w:hAnsi="Times New Roman"/>
              </w:rPr>
              <w:t xml:space="preserve"> Создание тестовых случаев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290FFE0E" w14:textId="77777777" w:rsidR="00E0766B" w:rsidRPr="001469B6" w:rsidRDefault="00E0766B" w:rsidP="00E0766B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/>
              </w:rPr>
            </w:pPr>
          </w:p>
        </w:tc>
      </w:tr>
      <w:tr w:rsidR="00E0766B" w:rsidRPr="00475137" w14:paraId="7261673F" w14:textId="77777777" w:rsidTr="005D32B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34F65" w14:textId="40CF3A3A" w:rsidR="00E0766B" w:rsidRPr="001469B6" w:rsidRDefault="00E0766B" w:rsidP="00E0766B">
            <w:pPr>
              <w:widowControl w:val="0"/>
              <w:spacing w:before="24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 w:cs="Times New Roman"/>
              </w:rPr>
              <w:t>17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23F9AC63" w14:textId="77777777" w:rsidR="00E0766B" w:rsidRPr="001469B6" w:rsidRDefault="00E0766B" w:rsidP="00E0766B">
            <w:pPr>
              <w:widowControl w:val="0"/>
              <w:spacing w:before="240" w:line="240" w:lineRule="auto"/>
              <w:ind w:firstLine="199"/>
              <w:rPr>
                <w:rFonts w:ascii="Times New Roman" w:hAnsi="Times New Roman"/>
                <w:highlight w:val="yellow"/>
              </w:rPr>
            </w:pPr>
            <w:r w:rsidRPr="00D07DD0">
              <w:rPr>
                <w:rFonts w:ascii="Times New Roman" w:hAnsi="Times New Roman"/>
              </w:rPr>
              <w:t>Создание тестовых случаев</w:t>
            </w:r>
            <w:r>
              <w:rPr>
                <w:rFonts w:ascii="Times New Roman" w:hAnsi="Times New Roman"/>
              </w:rPr>
              <w:t>.</w:t>
            </w:r>
            <w:r w:rsidRPr="00D07DD0">
              <w:rPr>
                <w:rFonts w:ascii="Times New Roman" w:hAnsi="Times New Roman"/>
              </w:rPr>
              <w:t xml:space="preserve"> Отладка программных модулей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3C570B83" w14:textId="77777777" w:rsidR="00E0766B" w:rsidRPr="001469B6" w:rsidRDefault="00E0766B" w:rsidP="00E0766B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/>
              </w:rPr>
            </w:pPr>
          </w:p>
        </w:tc>
      </w:tr>
      <w:tr w:rsidR="00E0766B" w:rsidRPr="00475137" w14:paraId="4AA0F9D2" w14:textId="77777777" w:rsidTr="005D32B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2C0BE" w14:textId="4CAED52D" w:rsidR="00E0766B" w:rsidRPr="001469B6" w:rsidRDefault="00E0766B" w:rsidP="00E0766B">
            <w:pPr>
              <w:widowControl w:val="0"/>
              <w:spacing w:before="24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 w:cs="Times New Roman"/>
              </w:rPr>
              <w:t>18</w:t>
            </w:r>
            <w:r w:rsidRPr="001469B6">
              <w:rPr>
                <w:rFonts w:ascii="Times New Roman" w:hAnsi="Times New Roman" w:cs="Times New Roman"/>
              </w:rPr>
              <w:t>.</w:t>
            </w:r>
            <w:r>
              <w:rPr>
                <w:rFonts w:ascii="Times New Roman" w:hAnsi="Times New Roman" w:cs="Times New Roman"/>
              </w:rPr>
              <w:t>10</w:t>
            </w:r>
            <w:r w:rsidRPr="001469B6">
              <w:rPr>
                <w:rFonts w:ascii="Times New Roman" w:hAnsi="Times New Roman" w:cs="Times New Roman"/>
              </w:rPr>
              <w:t>.202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5368FF61" w14:textId="77777777" w:rsidR="00E0766B" w:rsidRPr="001469B6" w:rsidRDefault="00E0766B" w:rsidP="00E0766B">
            <w:pPr>
              <w:widowControl w:val="0"/>
              <w:spacing w:before="240" w:line="240" w:lineRule="auto"/>
              <w:ind w:firstLine="199"/>
              <w:rPr>
                <w:rFonts w:ascii="Times New Roman" w:hAnsi="Times New Roman"/>
                <w:highlight w:val="yellow"/>
              </w:rPr>
            </w:pPr>
            <w:r w:rsidRPr="00D92C46">
              <w:rPr>
                <w:rFonts w:ascii="Times New Roman" w:hAnsi="Times New Roman"/>
              </w:rPr>
              <w:t>Разработка документа «Руководство пользователя» в соответствии с ЕСПД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7E1A1B94" w14:textId="77777777" w:rsidR="00E0766B" w:rsidRPr="001469B6" w:rsidRDefault="00E0766B" w:rsidP="00E0766B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/>
              </w:rPr>
            </w:pPr>
          </w:p>
        </w:tc>
      </w:tr>
      <w:tr w:rsidR="00E0766B" w:rsidRPr="00475137" w14:paraId="1B7397E0" w14:textId="77777777" w:rsidTr="005D32B5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CCD46" w14:textId="0DCCB22A" w:rsidR="00E0766B" w:rsidRPr="001469B6" w:rsidRDefault="00E0766B" w:rsidP="00E0766B">
            <w:pPr>
              <w:widowControl w:val="0"/>
              <w:spacing w:before="24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 w:cs="Times New Roman"/>
              </w:rPr>
              <w:t>19.10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467BC40E" w14:textId="77777777" w:rsidR="00E0766B" w:rsidRPr="001469B6" w:rsidRDefault="00E0766B" w:rsidP="00E0766B">
            <w:pPr>
              <w:widowControl w:val="0"/>
              <w:spacing w:before="240" w:line="240" w:lineRule="auto"/>
              <w:ind w:firstLine="199"/>
              <w:rPr>
                <w:rFonts w:ascii="Times New Roman" w:hAnsi="Times New Roman"/>
                <w:highlight w:val="yellow"/>
              </w:rPr>
            </w:pPr>
            <w:r w:rsidRPr="00D92C46">
              <w:rPr>
                <w:rFonts w:ascii="Times New Roman" w:hAnsi="Times New Roman"/>
              </w:rPr>
              <w:t>Разработка документа «Программа и методика испытаний» в соответствии с ЕСПД</w:t>
            </w:r>
            <w:r>
              <w:rPr>
                <w:rFonts w:ascii="Times New Roman" w:hAnsi="Times New Roman"/>
              </w:rPr>
              <w:t xml:space="preserve">. </w:t>
            </w:r>
            <w:r w:rsidRPr="00D92C46">
              <w:rPr>
                <w:rFonts w:ascii="Times New Roman" w:hAnsi="Times New Roman"/>
              </w:rPr>
              <w:t>Подготовка отчета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151D2DD2" w14:textId="77777777" w:rsidR="00E0766B" w:rsidRPr="001469B6" w:rsidRDefault="00E0766B" w:rsidP="00E0766B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/>
              </w:rPr>
            </w:pPr>
          </w:p>
        </w:tc>
      </w:tr>
    </w:tbl>
    <w:p w14:paraId="14BCC1DD" w14:textId="77777777" w:rsidR="00E0766B" w:rsidRDefault="00E0766B" w:rsidP="00E0766B">
      <w:pPr>
        <w:rPr>
          <w:rFonts w:ascii="Times New Roman" w:hAnsi="Times New Roman"/>
          <w:sz w:val="28"/>
          <w:szCs w:val="28"/>
        </w:rPr>
        <w:sectPr w:rsidR="00E0766B" w:rsidSect="00E0766B"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-114442708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77C0293" w14:textId="0C68676B" w:rsidR="00E0766B" w:rsidRPr="00E0766B" w:rsidRDefault="00E0766B" w:rsidP="00E0766B">
          <w:pPr>
            <w:pStyle w:val="ac"/>
            <w:spacing w:before="0" w:after="360" w:line="360" w:lineRule="auto"/>
            <w:jc w:val="center"/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</w:pPr>
          <w:r w:rsidRPr="00E0766B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С</w:t>
          </w:r>
          <w:r w:rsidR="001C058D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ОДЕРЖАНИЕ</w:t>
          </w:r>
        </w:p>
        <w:p w14:paraId="56B30E07" w14:textId="55761A55" w:rsidR="00AF4091" w:rsidRDefault="00E0766B">
          <w:pPr>
            <w:pStyle w:val="11"/>
            <w:rPr>
              <w:rFonts w:eastAsiaTheme="minorEastAsia"/>
              <w:noProof/>
              <w:lang w:eastAsia="ru-RU"/>
            </w:rPr>
          </w:pPr>
          <w:r w:rsidRPr="006B2608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6B2608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6B2608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95467605" w:history="1">
            <w:r w:rsidR="00AF4091" w:rsidRPr="00C52E7C">
              <w:rPr>
                <w:rStyle w:val="ad"/>
                <w:rFonts w:ascii="Times New Roman" w:hAnsi="Times New Roman"/>
                <w:noProof/>
              </w:rPr>
              <w:t>ВВЕДЕНИЕ</w:t>
            </w:r>
            <w:r w:rsidR="00AF4091">
              <w:rPr>
                <w:noProof/>
                <w:webHidden/>
              </w:rPr>
              <w:tab/>
            </w:r>
            <w:r w:rsidR="00AF4091">
              <w:rPr>
                <w:noProof/>
                <w:webHidden/>
              </w:rPr>
              <w:fldChar w:fldCharType="begin"/>
            </w:r>
            <w:r w:rsidR="00AF4091">
              <w:rPr>
                <w:noProof/>
                <w:webHidden/>
              </w:rPr>
              <w:instrText xml:space="preserve"> PAGEREF _Toc195467605 \h </w:instrText>
            </w:r>
            <w:r w:rsidR="00AF4091">
              <w:rPr>
                <w:noProof/>
                <w:webHidden/>
              </w:rPr>
            </w:r>
            <w:r w:rsidR="00AF4091">
              <w:rPr>
                <w:noProof/>
                <w:webHidden/>
              </w:rPr>
              <w:fldChar w:fldCharType="separate"/>
            </w:r>
            <w:r w:rsidR="00AF4091">
              <w:rPr>
                <w:noProof/>
                <w:webHidden/>
              </w:rPr>
              <w:t>6</w:t>
            </w:r>
            <w:r w:rsidR="00AF4091">
              <w:rPr>
                <w:noProof/>
                <w:webHidden/>
              </w:rPr>
              <w:fldChar w:fldCharType="end"/>
            </w:r>
          </w:hyperlink>
        </w:p>
        <w:p w14:paraId="2E2E0AB2" w14:textId="066038A7" w:rsidR="00AF4091" w:rsidRDefault="00936EAF">
          <w:pPr>
            <w:pStyle w:val="11"/>
            <w:rPr>
              <w:rFonts w:eastAsiaTheme="minorEastAsia"/>
              <w:noProof/>
              <w:lang w:eastAsia="ru-RU"/>
            </w:rPr>
          </w:pPr>
          <w:hyperlink w:anchor="_Toc195467606" w:history="1">
            <w:r w:rsidR="00AF4091" w:rsidRPr="00C52E7C">
              <w:rPr>
                <w:rStyle w:val="ad"/>
                <w:rFonts w:ascii="Times New Roman" w:hAnsi="Times New Roman"/>
                <w:noProof/>
              </w:rPr>
              <w:t>Задание №1 «Разработка технического задания»</w:t>
            </w:r>
            <w:r w:rsidR="00AF4091">
              <w:rPr>
                <w:noProof/>
                <w:webHidden/>
              </w:rPr>
              <w:tab/>
            </w:r>
            <w:r w:rsidR="00AF4091">
              <w:rPr>
                <w:noProof/>
                <w:webHidden/>
              </w:rPr>
              <w:fldChar w:fldCharType="begin"/>
            </w:r>
            <w:r w:rsidR="00AF4091">
              <w:rPr>
                <w:noProof/>
                <w:webHidden/>
              </w:rPr>
              <w:instrText xml:space="preserve"> PAGEREF _Toc195467606 \h </w:instrText>
            </w:r>
            <w:r w:rsidR="00AF4091">
              <w:rPr>
                <w:noProof/>
                <w:webHidden/>
              </w:rPr>
            </w:r>
            <w:r w:rsidR="00AF4091">
              <w:rPr>
                <w:noProof/>
                <w:webHidden/>
              </w:rPr>
              <w:fldChar w:fldCharType="separate"/>
            </w:r>
            <w:r w:rsidR="00AF4091">
              <w:rPr>
                <w:noProof/>
                <w:webHidden/>
              </w:rPr>
              <w:t>7</w:t>
            </w:r>
            <w:r w:rsidR="00AF4091">
              <w:rPr>
                <w:noProof/>
                <w:webHidden/>
              </w:rPr>
              <w:fldChar w:fldCharType="end"/>
            </w:r>
          </w:hyperlink>
        </w:p>
        <w:p w14:paraId="375D1493" w14:textId="35B22B23" w:rsidR="00AF4091" w:rsidRDefault="00936EAF">
          <w:pPr>
            <w:pStyle w:val="11"/>
            <w:rPr>
              <w:rFonts w:eastAsiaTheme="minorEastAsia"/>
              <w:noProof/>
              <w:lang w:eastAsia="ru-RU"/>
            </w:rPr>
          </w:pPr>
          <w:hyperlink w:anchor="_Toc195467607" w:history="1">
            <w:r w:rsidR="00AF4091" w:rsidRPr="00C52E7C">
              <w:rPr>
                <w:rStyle w:val="ad"/>
                <w:rFonts w:ascii="Times New Roman" w:hAnsi="Times New Roman"/>
                <w:noProof/>
              </w:rPr>
              <w:t>Задание № 2 «Разработка алгоритмов и диаграмм»</w:t>
            </w:r>
            <w:r w:rsidR="00AF4091">
              <w:rPr>
                <w:noProof/>
                <w:webHidden/>
              </w:rPr>
              <w:tab/>
            </w:r>
            <w:r w:rsidR="00AF4091">
              <w:rPr>
                <w:noProof/>
                <w:webHidden/>
              </w:rPr>
              <w:fldChar w:fldCharType="begin"/>
            </w:r>
            <w:r w:rsidR="00AF4091">
              <w:rPr>
                <w:noProof/>
                <w:webHidden/>
              </w:rPr>
              <w:instrText xml:space="preserve"> PAGEREF _Toc195467607 \h </w:instrText>
            </w:r>
            <w:r w:rsidR="00AF4091">
              <w:rPr>
                <w:noProof/>
                <w:webHidden/>
              </w:rPr>
            </w:r>
            <w:r w:rsidR="00AF4091">
              <w:rPr>
                <w:noProof/>
                <w:webHidden/>
              </w:rPr>
              <w:fldChar w:fldCharType="separate"/>
            </w:r>
            <w:r w:rsidR="00AF4091">
              <w:rPr>
                <w:noProof/>
                <w:webHidden/>
              </w:rPr>
              <w:t>11</w:t>
            </w:r>
            <w:r w:rsidR="00AF4091">
              <w:rPr>
                <w:noProof/>
                <w:webHidden/>
              </w:rPr>
              <w:fldChar w:fldCharType="end"/>
            </w:r>
          </w:hyperlink>
        </w:p>
        <w:p w14:paraId="08EB10F1" w14:textId="1AC3F9A1" w:rsidR="00AF4091" w:rsidRDefault="00936EAF">
          <w:pPr>
            <w:pStyle w:val="11"/>
            <w:rPr>
              <w:rFonts w:eastAsiaTheme="minorEastAsia"/>
              <w:noProof/>
              <w:lang w:eastAsia="ru-RU"/>
            </w:rPr>
          </w:pPr>
          <w:hyperlink w:anchor="_Toc195467608" w:history="1">
            <w:r w:rsidR="00AF4091" w:rsidRPr="00C52E7C">
              <w:rPr>
                <w:rStyle w:val="ad"/>
                <w:rFonts w:ascii="Times New Roman" w:hAnsi="Times New Roman"/>
                <w:noProof/>
              </w:rPr>
              <w:t>Задание №3 «Разработка макетов программы»</w:t>
            </w:r>
            <w:r w:rsidR="00AF4091">
              <w:rPr>
                <w:noProof/>
                <w:webHidden/>
              </w:rPr>
              <w:tab/>
            </w:r>
            <w:r w:rsidR="00AF4091">
              <w:rPr>
                <w:noProof/>
                <w:webHidden/>
              </w:rPr>
              <w:fldChar w:fldCharType="begin"/>
            </w:r>
            <w:r w:rsidR="00AF4091">
              <w:rPr>
                <w:noProof/>
                <w:webHidden/>
              </w:rPr>
              <w:instrText xml:space="preserve"> PAGEREF _Toc195467608 \h </w:instrText>
            </w:r>
            <w:r w:rsidR="00AF4091">
              <w:rPr>
                <w:noProof/>
                <w:webHidden/>
              </w:rPr>
            </w:r>
            <w:r w:rsidR="00AF4091">
              <w:rPr>
                <w:noProof/>
                <w:webHidden/>
              </w:rPr>
              <w:fldChar w:fldCharType="separate"/>
            </w:r>
            <w:r w:rsidR="00AF4091">
              <w:rPr>
                <w:noProof/>
                <w:webHidden/>
              </w:rPr>
              <w:t>16</w:t>
            </w:r>
            <w:r w:rsidR="00AF4091">
              <w:rPr>
                <w:noProof/>
                <w:webHidden/>
              </w:rPr>
              <w:fldChar w:fldCharType="end"/>
            </w:r>
          </w:hyperlink>
        </w:p>
        <w:p w14:paraId="3CF5903E" w14:textId="1305BBE5" w:rsidR="00AF4091" w:rsidRDefault="00936EAF">
          <w:pPr>
            <w:pStyle w:val="11"/>
            <w:rPr>
              <w:rFonts w:eastAsiaTheme="minorEastAsia"/>
              <w:noProof/>
              <w:lang w:eastAsia="ru-RU"/>
            </w:rPr>
          </w:pPr>
          <w:hyperlink w:anchor="_Toc195467609" w:history="1">
            <w:r w:rsidR="00AF4091" w:rsidRPr="00C52E7C">
              <w:rPr>
                <w:rStyle w:val="ad"/>
                <w:noProof/>
              </w:rPr>
              <w:t>Задание №5 «Тестирование»</w:t>
            </w:r>
            <w:r w:rsidR="00AF4091">
              <w:rPr>
                <w:noProof/>
                <w:webHidden/>
              </w:rPr>
              <w:tab/>
            </w:r>
            <w:r w:rsidR="00AF4091">
              <w:rPr>
                <w:noProof/>
                <w:webHidden/>
              </w:rPr>
              <w:fldChar w:fldCharType="begin"/>
            </w:r>
            <w:r w:rsidR="00AF4091">
              <w:rPr>
                <w:noProof/>
                <w:webHidden/>
              </w:rPr>
              <w:instrText xml:space="preserve"> PAGEREF _Toc195467609 \h </w:instrText>
            </w:r>
            <w:r w:rsidR="00AF4091">
              <w:rPr>
                <w:noProof/>
                <w:webHidden/>
              </w:rPr>
            </w:r>
            <w:r w:rsidR="00AF4091">
              <w:rPr>
                <w:noProof/>
                <w:webHidden/>
              </w:rPr>
              <w:fldChar w:fldCharType="separate"/>
            </w:r>
            <w:r w:rsidR="00AF4091">
              <w:rPr>
                <w:noProof/>
                <w:webHidden/>
              </w:rPr>
              <w:t>23</w:t>
            </w:r>
            <w:r w:rsidR="00AF4091">
              <w:rPr>
                <w:noProof/>
                <w:webHidden/>
              </w:rPr>
              <w:fldChar w:fldCharType="end"/>
            </w:r>
          </w:hyperlink>
        </w:p>
        <w:p w14:paraId="33AB782F" w14:textId="6904EA24" w:rsidR="00AF4091" w:rsidRDefault="00936EAF">
          <w:pPr>
            <w:pStyle w:val="11"/>
            <w:rPr>
              <w:rFonts w:eastAsiaTheme="minorEastAsia"/>
              <w:noProof/>
              <w:lang w:eastAsia="ru-RU"/>
            </w:rPr>
          </w:pPr>
          <w:hyperlink w:anchor="_Toc195467610" w:history="1">
            <w:r w:rsidR="00AF4091" w:rsidRPr="00C52E7C">
              <w:rPr>
                <w:rStyle w:val="ad"/>
                <w:rFonts w:ascii="Times New Roman" w:hAnsi="Times New Roman"/>
                <w:noProof/>
              </w:rPr>
              <w:t>ЗАКЛЮЧЕНИЕ</w:t>
            </w:r>
            <w:r w:rsidR="00AF4091">
              <w:rPr>
                <w:noProof/>
                <w:webHidden/>
              </w:rPr>
              <w:tab/>
            </w:r>
            <w:r w:rsidR="00AF4091">
              <w:rPr>
                <w:noProof/>
                <w:webHidden/>
              </w:rPr>
              <w:fldChar w:fldCharType="begin"/>
            </w:r>
            <w:r w:rsidR="00AF4091">
              <w:rPr>
                <w:noProof/>
                <w:webHidden/>
              </w:rPr>
              <w:instrText xml:space="preserve"> PAGEREF _Toc195467610 \h </w:instrText>
            </w:r>
            <w:r w:rsidR="00AF4091">
              <w:rPr>
                <w:noProof/>
                <w:webHidden/>
              </w:rPr>
            </w:r>
            <w:r w:rsidR="00AF4091">
              <w:rPr>
                <w:noProof/>
                <w:webHidden/>
              </w:rPr>
              <w:fldChar w:fldCharType="separate"/>
            </w:r>
            <w:r w:rsidR="00AF4091">
              <w:rPr>
                <w:noProof/>
                <w:webHidden/>
              </w:rPr>
              <w:t>28</w:t>
            </w:r>
            <w:r w:rsidR="00AF4091">
              <w:rPr>
                <w:noProof/>
                <w:webHidden/>
              </w:rPr>
              <w:fldChar w:fldCharType="end"/>
            </w:r>
          </w:hyperlink>
        </w:p>
        <w:p w14:paraId="542E7EDC" w14:textId="3F43C144" w:rsidR="00AF4091" w:rsidRDefault="00936EAF">
          <w:pPr>
            <w:pStyle w:val="11"/>
            <w:rPr>
              <w:rFonts w:eastAsiaTheme="minorEastAsia"/>
              <w:noProof/>
              <w:lang w:eastAsia="ru-RU"/>
            </w:rPr>
          </w:pPr>
          <w:hyperlink w:anchor="_Toc195467611" w:history="1">
            <w:r w:rsidR="00AF4091" w:rsidRPr="00C52E7C">
              <w:rPr>
                <w:rStyle w:val="ad"/>
                <w:rFonts w:ascii="Times New Roman" w:hAnsi="Times New Roman"/>
                <w:noProof/>
              </w:rPr>
              <w:t>СПИСОК ИСПОЛЬЗОВАННЫХ ИСТОЧНИКОВ</w:t>
            </w:r>
            <w:r w:rsidR="00AF4091">
              <w:rPr>
                <w:noProof/>
                <w:webHidden/>
              </w:rPr>
              <w:tab/>
            </w:r>
            <w:r w:rsidR="00AF4091">
              <w:rPr>
                <w:noProof/>
                <w:webHidden/>
              </w:rPr>
              <w:fldChar w:fldCharType="begin"/>
            </w:r>
            <w:r w:rsidR="00AF4091">
              <w:rPr>
                <w:noProof/>
                <w:webHidden/>
              </w:rPr>
              <w:instrText xml:space="preserve"> PAGEREF _Toc195467611 \h </w:instrText>
            </w:r>
            <w:r w:rsidR="00AF4091">
              <w:rPr>
                <w:noProof/>
                <w:webHidden/>
              </w:rPr>
            </w:r>
            <w:r w:rsidR="00AF4091">
              <w:rPr>
                <w:noProof/>
                <w:webHidden/>
              </w:rPr>
              <w:fldChar w:fldCharType="separate"/>
            </w:r>
            <w:r w:rsidR="00AF4091">
              <w:rPr>
                <w:noProof/>
                <w:webHidden/>
              </w:rPr>
              <w:t>29</w:t>
            </w:r>
            <w:r w:rsidR="00AF4091">
              <w:rPr>
                <w:noProof/>
                <w:webHidden/>
              </w:rPr>
              <w:fldChar w:fldCharType="end"/>
            </w:r>
          </w:hyperlink>
        </w:p>
        <w:p w14:paraId="16C5AB52" w14:textId="30179C1D" w:rsidR="00AF4091" w:rsidRDefault="00936EAF">
          <w:pPr>
            <w:pStyle w:val="11"/>
            <w:rPr>
              <w:rFonts w:eastAsiaTheme="minorEastAsia"/>
              <w:noProof/>
              <w:lang w:eastAsia="ru-RU"/>
            </w:rPr>
          </w:pPr>
          <w:hyperlink w:anchor="_Toc195467612" w:history="1">
            <w:r w:rsidR="00AF4091" w:rsidRPr="00C52E7C">
              <w:rPr>
                <w:rStyle w:val="ad"/>
                <w:rFonts w:ascii="Times New Roman" w:hAnsi="Times New Roman"/>
                <w:noProof/>
              </w:rPr>
              <w:t>ПРИЛОЖЕНИЕ А</w:t>
            </w:r>
            <w:r w:rsidR="00AF4091">
              <w:rPr>
                <w:noProof/>
                <w:webHidden/>
              </w:rPr>
              <w:tab/>
            </w:r>
            <w:r w:rsidR="00AF4091">
              <w:rPr>
                <w:noProof/>
                <w:webHidden/>
              </w:rPr>
              <w:fldChar w:fldCharType="begin"/>
            </w:r>
            <w:r w:rsidR="00AF4091">
              <w:rPr>
                <w:noProof/>
                <w:webHidden/>
              </w:rPr>
              <w:instrText xml:space="preserve"> PAGEREF _Toc195467612 \h </w:instrText>
            </w:r>
            <w:r w:rsidR="00AF4091">
              <w:rPr>
                <w:noProof/>
                <w:webHidden/>
              </w:rPr>
            </w:r>
            <w:r w:rsidR="00AF4091">
              <w:rPr>
                <w:noProof/>
                <w:webHidden/>
              </w:rPr>
              <w:fldChar w:fldCharType="separate"/>
            </w:r>
            <w:r w:rsidR="00AF4091">
              <w:rPr>
                <w:noProof/>
                <w:webHidden/>
              </w:rPr>
              <w:t>30</w:t>
            </w:r>
            <w:r w:rsidR="00AF4091">
              <w:rPr>
                <w:noProof/>
                <w:webHidden/>
              </w:rPr>
              <w:fldChar w:fldCharType="end"/>
            </w:r>
          </w:hyperlink>
        </w:p>
        <w:p w14:paraId="384A23C2" w14:textId="48F61D5A" w:rsidR="00AF4091" w:rsidRDefault="00936EAF">
          <w:pPr>
            <w:pStyle w:val="11"/>
            <w:rPr>
              <w:rFonts w:eastAsiaTheme="minorEastAsia"/>
              <w:noProof/>
              <w:lang w:eastAsia="ru-RU"/>
            </w:rPr>
          </w:pPr>
          <w:hyperlink w:anchor="_Toc195467613" w:history="1">
            <w:r w:rsidR="00AF4091" w:rsidRPr="00C52E7C">
              <w:rPr>
                <w:rStyle w:val="ad"/>
                <w:rFonts w:ascii="Times New Roman" w:hAnsi="Times New Roman"/>
                <w:noProof/>
              </w:rPr>
              <w:t>ПРИЛОЖЕНИЕ</w:t>
            </w:r>
            <w:r w:rsidR="00AF4091" w:rsidRPr="00C52E7C">
              <w:rPr>
                <w:rStyle w:val="ad"/>
                <w:rFonts w:ascii="Times New Roman" w:hAnsi="Times New Roman"/>
                <w:noProof/>
                <w:lang w:val="en-US"/>
              </w:rPr>
              <w:t xml:space="preserve"> </w:t>
            </w:r>
            <w:r w:rsidR="00AF4091" w:rsidRPr="00C52E7C">
              <w:rPr>
                <w:rStyle w:val="ad"/>
                <w:rFonts w:ascii="Times New Roman" w:hAnsi="Times New Roman"/>
                <w:noProof/>
              </w:rPr>
              <w:t>Б</w:t>
            </w:r>
            <w:r w:rsidR="00AF4091">
              <w:rPr>
                <w:noProof/>
                <w:webHidden/>
              </w:rPr>
              <w:tab/>
            </w:r>
            <w:r w:rsidR="00AF4091">
              <w:rPr>
                <w:noProof/>
                <w:webHidden/>
              </w:rPr>
              <w:fldChar w:fldCharType="begin"/>
            </w:r>
            <w:r w:rsidR="00AF4091">
              <w:rPr>
                <w:noProof/>
                <w:webHidden/>
              </w:rPr>
              <w:instrText xml:space="preserve"> PAGEREF _Toc195467613 \h </w:instrText>
            </w:r>
            <w:r w:rsidR="00AF4091">
              <w:rPr>
                <w:noProof/>
                <w:webHidden/>
              </w:rPr>
            </w:r>
            <w:r w:rsidR="00AF4091">
              <w:rPr>
                <w:noProof/>
                <w:webHidden/>
              </w:rPr>
              <w:fldChar w:fldCharType="separate"/>
            </w:r>
            <w:r w:rsidR="00AF4091">
              <w:rPr>
                <w:noProof/>
                <w:webHidden/>
              </w:rPr>
              <w:t>36</w:t>
            </w:r>
            <w:r w:rsidR="00AF4091">
              <w:rPr>
                <w:noProof/>
                <w:webHidden/>
              </w:rPr>
              <w:fldChar w:fldCharType="end"/>
            </w:r>
          </w:hyperlink>
        </w:p>
        <w:p w14:paraId="5CE352C6" w14:textId="0F4AA172" w:rsidR="00E0766B" w:rsidRPr="0091740D" w:rsidRDefault="00E0766B" w:rsidP="0091740D">
          <w:pPr>
            <w:spacing w:after="0" w:line="360" w:lineRule="auto"/>
            <w:jc w:val="both"/>
            <w:rPr>
              <w:rFonts w:ascii="Times New Roman" w:hAnsi="Times New Roman" w:cs="Times New Roman"/>
              <w:sz w:val="28"/>
              <w:szCs w:val="28"/>
            </w:rPr>
          </w:pPr>
          <w:r w:rsidRPr="006B2608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5285B4BF" w14:textId="6E73D7FA" w:rsidR="00E0766B" w:rsidRDefault="00E0766B">
      <w:pPr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br w:type="page"/>
      </w:r>
    </w:p>
    <w:p w14:paraId="2AC375E3" w14:textId="484945D2" w:rsidR="00E0766B" w:rsidRDefault="00E0766B" w:rsidP="00E0766B">
      <w:pPr>
        <w:spacing w:after="360" w:line="360" w:lineRule="auto"/>
        <w:jc w:val="center"/>
        <w:outlineLvl w:val="0"/>
        <w:rPr>
          <w:rFonts w:ascii="Times New Roman" w:hAnsi="Times New Roman"/>
          <w:color w:val="000000"/>
          <w:sz w:val="28"/>
          <w:szCs w:val="28"/>
        </w:rPr>
      </w:pPr>
      <w:bookmarkStart w:id="0" w:name="_Toc195467605"/>
      <w:r>
        <w:rPr>
          <w:rFonts w:ascii="Times New Roman" w:hAnsi="Times New Roman"/>
          <w:color w:val="000000"/>
          <w:sz w:val="28"/>
          <w:szCs w:val="28"/>
        </w:rPr>
        <w:lastRenderedPageBreak/>
        <w:t>ВВЕДЕНИЕ</w:t>
      </w:r>
      <w:bookmarkEnd w:id="0"/>
    </w:p>
    <w:p w14:paraId="0AF56888" w14:textId="77777777" w:rsidR="00015CB0" w:rsidRPr="00015CB0" w:rsidRDefault="00015CB0" w:rsidP="00015CB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5CB0">
        <w:rPr>
          <w:rFonts w:ascii="Times New Roman" w:hAnsi="Times New Roman" w:cs="Times New Roman"/>
          <w:sz w:val="28"/>
          <w:szCs w:val="28"/>
        </w:rPr>
        <w:t>Учебная практика, проводимая в рамках данного курса, направлена на комплексное изучение и применение различных аспектов разработки программного обеспечения. Основные задачи практики включают участие в выработке требований к программному обеспечению, проектирование UML-диаграмм, конструирование пользовательского интерфейса, разработку модулей программного обеспечения, а также создание рабочего проекта и технологической документации.</w:t>
      </w:r>
    </w:p>
    <w:p w14:paraId="42C397B1" w14:textId="77777777" w:rsidR="00015CB0" w:rsidRPr="00015CB0" w:rsidRDefault="00015CB0" w:rsidP="00015CB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5CB0">
        <w:rPr>
          <w:rFonts w:ascii="Times New Roman" w:hAnsi="Times New Roman" w:cs="Times New Roman"/>
          <w:sz w:val="28"/>
          <w:szCs w:val="28"/>
        </w:rPr>
        <w:t>В ходе практики я получила возможность применить теоретические знания на практике, пройдя через все этапы разработки программного обеспечения. Это включало в себя определение требований, проектирование архитектуры системы с использованием UML-диаграмм, создание интуитивно понятного пользовательского интерфейса и разработку отдельных модулей программного обеспечения.</w:t>
      </w:r>
    </w:p>
    <w:p w14:paraId="4BC68496" w14:textId="77777777" w:rsidR="00015CB0" w:rsidRPr="00015CB0" w:rsidRDefault="00015CB0" w:rsidP="00015CB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5CB0">
        <w:rPr>
          <w:rFonts w:ascii="Times New Roman" w:hAnsi="Times New Roman" w:cs="Times New Roman"/>
          <w:sz w:val="28"/>
          <w:szCs w:val="28"/>
        </w:rPr>
        <w:t>Результатом выполнения данной работы стало создание полноценного программного продукта, который сопровождался подробной технологической документацией. Это позволило мне не только закрепить полученные знания, но и приобрести ценные практические навыки, необходимые для успешной работы в области разработки программного обеспечения.</w:t>
      </w:r>
    </w:p>
    <w:p w14:paraId="3E0872A4" w14:textId="3FD85521" w:rsidR="00E0766B" w:rsidRPr="00015CB0" w:rsidRDefault="00015CB0" w:rsidP="00015CB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5CB0">
        <w:rPr>
          <w:rFonts w:ascii="Times New Roman" w:hAnsi="Times New Roman" w:cs="Times New Roman"/>
          <w:sz w:val="28"/>
          <w:szCs w:val="28"/>
        </w:rPr>
        <w:t>Таким образом, данная учебная практика имела для меня как теоретическое, так и практическое значение, способствуя моему всестороннему развитию и подготовке к профессиональной деятельности в сфере информационных технологий.</w:t>
      </w:r>
    </w:p>
    <w:p w14:paraId="14A506D7" w14:textId="1A041C6E" w:rsidR="00E0766B" w:rsidRDefault="00E0766B">
      <w:pPr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br w:type="page"/>
      </w:r>
    </w:p>
    <w:p w14:paraId="61D56FFB" w14:textId="27AF8C45" w:rsidR="00BC58CD" w:rsidRPr="00D90230" w:rsidRDefault="00BC58CD" w:rsidP="00D90230">
      <w:pPr>
        <w:spacing w:after="360" w:line="360" w:lineRule="auto"/>
        <w:jc w:val="center"/>
        <w:outlineLvl w:val="0"/>
        <w:rPr>
          <w:rFonts w:ascii="Times New Roman" w:hAnsi="Times New Roman"/>
          <w:color w:val="000000"/>
          <w:sz w:val="28"/>
          <w:szCs w:val="28"/>
        </w:rPr>
      </w:pPr>
      <w:bookmarkStart w:id="1" w:name="_Toc195467606"/>
      <w:r w:rsidRPr="00D90230">
        <w:rPr>
          <w:rFonts w:ascii="Times New Roman" w:hAnsi="Times New Roman"/>
          <w:color w:val="000000"/>
          <w:sz w:val="28"/>
          <w:szCs w:val="28"/>
        </w:rPr>
        <w:lastRenderedPageBreak/>
        <w:t xml:space="preserve">Задание </w:t>
      </w:r>
      <w:r w:rsidR="00D90230">
        <w:rPr>
          <w:rFonts w:ascii="Times New Roman" w:hAnsi="Times New Roman"/>
          <w:color w:val="000000"/>
          <w:sz w:val="28"/>
          <w:szCs w:val="28"/>
        </w:rPr>
        <w:t>№</w:t>
      </w:r>
      <w:r w:rsidRPr="00D90230">
        <w:rPr>
          <w:rFonts w:ascii="Times New Roman" w:hAnsi="Times New Roman"/>
          <w:color w:val="000000"/>
          <w:sz w:val="28"/>
          <w:szCs w:val="28"/>
        </w:rPr>
        <w:t xml:space="preserve">1 </w:t>
      </w:r>
      <w:r w:rsidR="00D90230">
        <w:rPr>
          <w:rFonts w:ascii="Times New Roman" w:hAnsi="Times New Roman"/>
          <w:color w:val="000000"/>
          <w:sz w:val="28"/>
          <w:szCs w:val="28"/>
        </w:rPr>
        <w:t>«</w:t>
      </w:r>
      <w:r w:rsidRPr="00D90230">
        <w:rPr>
          <w:rFonts w:ascii="Times New Roman" w:hAnsi="Times New Roman"/>
          <w:color w:val="000000"/>
          <w:sz w:val="28"/>
          <w:szCs w:val="28"/>
        </w:rPr>
        <w:t>Разработка технического задания</w:t>
      </w:r>
      <w:r w:rsidR="00D90230">
        <w:rPr>
          <w:rFonts w:ascii="Times New Roman" w:hAnsi="Times New Roman"/>
          <w:color w:val="000000"/>
          <w:sz w:val="28"/>
          <w:szCs w:val="28"/>
        </w:rPr>
        <w:t>»</w:t>
      </w:r>
      <w:bookmarkEnd w:id="1"/>
    </w:p>
    <w:p w14:paraId="7DE996AD" w14:textId="6F9B438C" w:rsidR="00BC58CD" w:rsidRPr="00CE308E" w:rsidRDefault="00BC58CD" w:rsidP="00E11341">
      <w:pPr>
        <w:pStyle w:val="a4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BC58CD">
        <w:rPr>
          <w:color w:val="000000"/>
          <w:sz w:val="28"/>
          <w:szCs w:val="28"/>
        </w:rPr>
        <w:t>Вариант</w:t>
      </w:r>
      <w:r w:rsidR="008774BA" w:rsidRPr="008774BA">
        <w:rPr>
          <w:color w:val="000000"/>
          <w:sz w:val="28"/>
          <w:szCs w:val="28"/>
        </w:rPr>
        <w:t xml:space="preserve"> </w:t>
      </w:r>
      <w:r w:rsidR="00C956B0">
        <w:rPr>
          <w:color w:val="000000"/>
          <w:sz w:val="28"/>
          <w:szCs w:val="28"/>
        </w:rPr>
        <w:t>2</w:t>
      </w:r>
      <w:r w:rsidR="008774BA" w:rsidRPr="008774BA">
        <w:rPr>
          <w:color w:val="000000"/>
          <w:sz w:val="28"/>
          <w:szCs w:val="28"/>
        </w:rPr>
        <w:t>3</w:t>
      </w:r>
      <w:r w:rsidRPr="00BC58CD">
        <w:rPr>
          <w:color w:val="000000"/>
          <w:sz w:val="28"/>
          <w:szCs w:val="28"/>
        </w:rPr>
        <w:t>:</w:t>
      </w:r>
      <w:r w:rsidR="008774BA" w:rsidRPr="008774BA">
        <w:rPr>
          <w:color w:val="000000"/>
          <w:sz w:val="28"/>
          <w:szCs w:val="28"/>
        </w:rPr>
        <w:t xml:space="preserve"> </w:t>
      </w:r>
      <w:r w:rsidR="00746642">
        <w:rPr>
          <w:color w:val="000000"/>
          <w:sz w:val="28"/>
          <w:szCs w:val="28"/>
        </w:rPr>
        <w:t>Химчистка</w:t>
      </w:r>
    </w:p>
    <w:p w14:paraId="7582C0C9" w14:textId="6240E49D" w:rsidR="006E145D" w:rsidRPr="008774BA" w:rsidRDefault="006E145D" w:rsidP="00E11341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8774BA">
        <w:rPr>
          <w:rFonts w:ascii="Times New Roman" w:hAnsi="Times New Roman" w:cs="Times New Roman"/>
          <w:bCs/>
          <w:sz w:val="28"/>
          <w:szCs w:val="28"/>
        </w:rPr>
        <w:t>Описание предметной области</w:t>
      </w:r>
    </w:p>
    <w:p w14:paraId="3A028998" w14:textId="0EEF2696" w:rsidR="00273F55" w:rsidRPr="00273F55" w:rsidRDefault="00273F55" w:rsidP="0091740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73F55">
        <w:rPr>
          <w:rFonts w:ascii="Times New Roman" w:hAnsi="Times New Roman" w:cs="Times New Roman"/>
          <w:sz w:val="28"/>
          <w:szCs w:val="28"/>
        </w:rPr>
        <w:t>Основной целью данного модуля является автоматизация процесса управления химчисткой. Модуль позволяет сотрудникам химчистки прозрачно и эффективно управлять заказами, клиентами, услугами и отслеживать текущий статус выполнения заказов.</w:t>
      </w:r>
    </w:p>
    <w:p w14:paraId="64C98AF2" w14:textId="032A75A0" w:rsidR="00273F55" w:rsidRPr="00273F55" w:rsidRDefault="00273F55" w:rsidP="0091740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73F55">
        <w:rPr>
          <w:rFonts w:ascii="Times New Roman" w:hAnsi="Times New Roman" w:cs="Times New Roman"/>
          <w:sz w:val="28"/>
          <w:szCs w:val="28"/>
        </w:rPr>
        <w:t>Разработка программного модуля для управления химчисткой - это процесс создания программного продукта, который позволяет химчисткам эффективно отслеживать и управлять заказами, клиентами и услугами. Задача разработки такого программного модуля состоит в создании удобного и эффективного инструмента для учета, отслеживания и управления процессами химчистки, что помогает минимизировать время простоя и обеспечивает бесперебойную работу химчистки.</w:t>
      </w:r>
    </w:p>
    <w:p w14:paraId="688FE781" w14:textId="4394AF18" w:rsidR="00273F55" w:rsidRPr="00D90230" w:rsidRDefault="00273F55" w:rsidP="0091740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73F55">
        <w:rPr>
          <w:rFonts w:ascii="Times New Roman" w:hAnsi="Times New Roman" w:cs="Times New Roman"/>
          <w:sz w:val="28"/>
          <w:szCs w:val="28"/>
        </w:rPr>
        <w:t>Программный модуль позволяет химчистке повысить эффективность и точность учета заказов, сократить время обработки заказов, оптимизировать использование ресурсов и повысить удовлетворенность клиентов.</w:t>
      </w:r>
    </w:p>
    <w:p w14:paraId="35E4B9CE" w14:textId="77777777" w:rsidR="006E145D" w:rsidRPr="006E145D" w:rsidRDefault="006E145D" w:rsidP="00E1134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Основные функции и возможности модуля включают:</w:t>
      </w:r>
    </w:p>
    <w:p w14:paraId="3DF743F8" w14:textId="77777777" w:rsidR="00273F55" w:rsidRPr="00273F55" w:rsidRDefault="00273F55" w:rsidP="00DF555E">
      <w:pPr>
        <w:pStyle w:val="a6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73F55">
        <w:rPr>
          <w:rFonts w:ascii="Times New Roman" w:hAnsi="Times New Roman" w:cs="Times New Roman"/>
          <w:sz w:val="28"/>
          <w:szCs w:val="28"/>
        </w:rPr>
        <w:t>Управление заказами: это информация о заказах, поступающих в химчистку. Заказ может содержать данные о типе услуги, предмете (например, одежда, обувь), дате приема, дате выполнения, статусе заказа (принят, в процессе, выполнен, отменен).</w:t>
      </w:r>
    </w:p>
    <w:p w14:paraId="68631B15" w14:textId="77777777" w:rsidR="00273F55" w:rsidRPr="00273F55" w:rsidRDefault="00273F55" w:rsidP="00DF555E">
      <w:pPr>
        <w:pStyle w:val="a6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73F55">
        <w:rPr>
          <w:rFonts w:ascii="Times New Roman" w:hAnsi="Times New Roman" w:cs="Times New Roman"/>
          <w:sz w:val="28"/>
          <w:szCs w:val="28"/>
        </w:rPr>
        <w:t>Регистрация заказа: этот процесс включает приём и регистрацию заказа сотрудником химчистки в системе учёта. Важными аспектами регистрации являются присвоение уникального идентификатора заказу, сохранение информации о заказе.</w:t>
      </w:r>
    </w:p>
    <w:p w14:paraId="3D12E120" w14:textId="77777777" w:rsidR="00273F55" w:rsidRPr="00273F55" w:rsidRDefault="00273F55" w:rsidP="00DF555E">
      <w:pPr>
        <w:pStyle w:val="a6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73F55">
        <w:rPr>
          <w:rFonts w:ascii="Times New Roman" w:hAnsi="Times New Roman" w:cs="Times New Roman"/>
          <w:sz w:val="28"/>
          <w:szCs w:val="28"/>
        </w:rPr>
        <w:t xml:space="preserve">Обработка заказа: процесс, включающий анализ заказа, определение его приоритетности и назначение исполнителя (сотрудника химчистки) для выполнения заказа. В процессе обработки может </w:t>
      </w:r>
      <w:r w:rsidRPr="00273F55">
        <w:rPr>
          <w:rFonts w:ascii="Times New Roman" w:hAnsi="Times New Roman" w:cs="Times New Roman"/>
          <w:sz w:val="28"/>
          <w:szCs w:val="28"/>
        </w:rPr>
        <w:lastRenderedPageBreak/>
        <w:t>потребоваться дополнительная информация или уточнение деталей заказа у клиента.</w:t>
      </w:r>
    </w:p>
    <w:p w14:paraId="18536311" w14:textId="77777777" w:rsidR="00273F55" w:rsidRPr="00273F55" w:rsidRDefault="00273F55" w:rsidP="00DF555E">
      <w:pPr>
        <w:pStyle w:val="a6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73F55">
        <w:rPr>
          <w:rFonts w:ascii="Times New Roman" w:hAnsi="Times New Roman" w:cs="Times New Roman"/>
          <w:sz w:val="28"/>
          <w:szCs w:val="28"/>
        </w:rPr>
        <w:t>Исполнение заказа: фактическое выполнение заказа. На этом этапе назначенный сотрудник выполняет услугу, вносит необходимые изменения в статус заказа и предмета. Важно отметить, что на этом этапе могут возникать необходимость уведомления клиента о готовности заказа или координации работ с другими специалистами.</w:t>
      </w:r>
    </w:p>
    <w:p w14:paraId="520C3FDE" w14:textId="77777777" w:rsidR="00273F55" w:rsidRPr="00273F55" w:rsidRDefault="00273F55" w:rsidP="00DF555E">
      <w:pPr>
        <w:pStyle w:val="a6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73F55">
        <w:rPr>
          <w:rFonts w:ascii="Times New Roman" w:hAnsi="Times New Roman" w:cs="Times New Roman"/>
          <w:sz w:val="28"/>
          <w:szCs w:val="28"/>
        </w:rPr>
        <w:t>Отчётность и информирование: важной составляющей учёта заказов является фиксация и отчёт о выполненной работе. После завершения заказа сотрудник должен предоставить отчёт о проделанной работе, включая информацию о затраченных ресурсах (время, материалы) и оказанной помощи.</w:t>
      </w:r>
    </w:p>
    <w:p w14:paraId="3AFB066F" w14:textId="77777777" w:rsidR="00273F55" w:rsidRPr="00273F55" w:rsidRDefault="00273F55" w:rsidP="00DF555E">
      <w:pPr>
        <w:pStyle w:val="a6"/>
        <w:numPr>
          <w:ilvl w:val="0"/>
          <w:numId w:val="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73F55">
        <w:rPr>
          <w:rFonts w:ascii="Times New Roman" w:hAnsi="Times New Roman" w:cs="Times New Roman"/>
          <w:sz w:val="28"/>
          <w:szCs w:val="28"/>
        </w:rPr>
        <w:t>Мониторинг и анализ: этот этап предполагает контроль и анализ процесса учёта заказов. Важно отслеживать и анализировать время обработки заказов, качество выполненных работ, расходы и прочие параметры, которые могут помочь в оптимизации и улучшении процесса.</w:t>
      </w:r>
    </w:p>
    <w:p w14:paraId="2BAF51A3" w14:textId="77777777" w:rsidR="006E145D" w:rsidRPr="00E11341" w:rsidRDefault="006E145D" w:rsidP="00B96160">
      <w:pPr>
        <w:spacing w:before="480" w:after="24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11341">
        <w:rPr>
          <w:rFonts w:ascii="Times New Roman" w:hAnsi="Times New Roman" w:cs="Times New Roman"/>
          <w:bCs/>
          <w:sz w:val="28"/>
          <w:szCs w:val="28"/>
        </w:rPr>
        <w:t>Техническое задание</w:t>
      </w:r>
    </w:p>
    <w:p w14:paraId="7FDB9362" w14:textId="77777777" w:rsidR="006E145D" w:rsidRPr="006E145D" w:rsidRDefault="006E145D" w:rsidP="00D9023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1. Общие сведения</w:t>
      </w:r>
    </w:p>
    <w:p w14:paraId="25B20725" w14:textId="37D493CE" w:rsidR="006E145D" w:rsidRPr="006E145D" w:rsidRDefault="006E145D" w:rsidP="00D9023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 xml:space="preserve">1.1. Наименование проекта: </w:t>
      </w:r>
      <w:r w:rsidR="00273F55" w:rsidRPr="00273F55">
        <w:rPr>
          <w:rFonts w:ascii="Times New Roman" w:hAnsi="Times New Roman" w:cs="Times New Roman"/>
          <w:sz w:val="28"/>
          <w:szCs w:val="28"/>
        </w:rPr>
        <w:t>Разработка программного модуля для управления химчисткой.</w:t>
      </w:r>
    </w:p>
    <w:p w14:paraId="7AF1E87D" w14:textId="77777777" w:rsidR="00273F55" w:rsidRDefault="006E145D" w:rsidP="00D9023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 xml:space="preserve">1.2. Заказчик: </w:t>
      </w:r>
      <w:r w:rsidR="00273F55" w:rsidRPr="00273F55">
        <w:rPr>
          <w:rFonts w:ascii="Times New Roman" w:hAnsi="Times New Roman" w:cs="Times New Roman"/>
          <w:sz w:val="28"/>
          <w:szCs w:val="28"/>
        </w:rPr>
        <w:t>Химчистка «Чистота».</w:t>
      </w:r>
    </w:p>
    <w:p w14:paraId="6BB9D735" w14:textId="66B1A010" w:rsidR="006E145D" w:rsidRPr="006E145D" w:rsidRDefault="006E145D" w:rsidP="00D9023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 xml:space="preserve">1.3. Исполнитель: </w:t>
      </w:r>
      <w:r w:rsidR="00962544">
        <w:rPr>
          <w:rFonts w:ascii="Times New Roman" w:hAnsi="Times New Roman" w:cs="Times New Roman"/>
          <w:sz w:val="28"/>
          <w:szCs w:val="28"/>
        </w:rPr>
        <w:t>Компания</w:t>
      </w:r>
      <w:r w:rsidRPr="006E145D">
        <w:rPr>
          <w:rFonts w:ascii="Times New Roman" w:hAnsi="Times New Roman" w:cs="Times New Roman"/>
          <w:sz w:val="28"/>
          <w:szCs w:val="28"/>
        </w:rPr>
        <w:t xml:space="preserve"> «</w:t>
      </w:r>
      <w:proofErr w:type="spellStart"/>
      <w:r w:rsidR="00273F55" w:rsidRPr="00273F55">
        <w:rPr>
          <w:rFonts w:ascii="Times New Roman" w:hAnsi="Times New Roman" w:cs="Times New Roman"/>
          <w:sz w:val="28"/>
          <w:szCs w:val="28"/>
        </w:rPr>
        <w:t>ТехноЧист</w:t>
      </w:r>
      <w:proofErr w:type="spellEnd"/>
      <w:r w:rsidRPr="006E145D">
        <w:rPr>
          <w:rFonts w:ascii="Times New Roman" w:hAnsi="Times New Roman" w:cs="Times New Roman"/>
          <w:sz w:val="28"/>
          <w:szCs w:val="28"/>
        </w:rPr>
        <w:t>».</w:t>
      </w:r>
    </w:p>
    <w:p w14:paraId="5381F707" w14:textId="77777777" w:rsidR="006E145D" w:rsidRPr="006E145D" w:rsidRDefault="006E145D" w:rsidP="00D9023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E145D">
        <w:rPr>
          <w:rFonts w:ascii="Times New Roman" w:hAnsi="Times New Roman" w:cs="Times New Roman"/>
          <w:sz w:val="28"/>
          <w:szCs w:val="28"/>
        </w:rPr>
        <w:t>2. Функциональные требования</w:t>
      </w:r>
    </w:p>
    <w:p w14:paraId="43D643E2" w14:textId="262BDDBA" w:rsidR="00C956B0" w:rsidRPr="00C956B0" w:rsidRDefault="00C956B0" w:rsidP="00D9023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956B0">
        <w:rPr>
          <w:rFonts w:ascii="Times New Roman" w:hAnsi="Times New Roman" w:cs="Times New Roman"/>
          <w:sz w:val="28"/>
          <w:szCs w:val="28"/>
        </w:rPr>
        <w:t>Роли пользователей:</w:t>
      </w:r>
    </w:p>
    <w:p w14:paraId="3283446F" w14:textId="77777777" w:rsidR="00273F55" w:rsidRPr="00273F55" w:rsidRDefault="00273F55" w:rsidP="00DF555E">
      <w:pPr>
        <w:pStyle w:val="a6"/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73F55">
        <w:rPr>
          <w:rFonts w:ascii="Times New Roman" w:hAnsi="Times New Roman" w:cs="Times New Roman"/>
          <w:sz w:val="28"/>
          <w:szCs w:val="28"/>
        </w:rPr>
        <w:t>Администратор: Управляет всеми аспектами системы, включая добавление и редактирование услуг, клиентов, заказов, а также назначение ролей и прав доступа.</w:t>
      </w:r>
    </w:p>
    <w:p w14:paraId="70E536AE" w14:textId="77777777" w:rsidR="00273F55" w:rsidRPr="00273F55" w:rsidRDefault="00273F55" w:rsidP="00DF555E">
      <w:pPr>
        <w:pStyle w:val="a6"/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73F55">
        <w:rPr>
          <w:rFonts w:ascii="Times New Roman" w:hAnsi="Times New Roman" w:cs="Times New Roman"/>
          <w:sz w:val="28"/>
          <w:szCs w:val="28"/>
        </w:rPr>
        <w:lastRenderedPageBreak/>
        <w:t>Сотрудник (Химчистка): Управляет заказами, выполняет услуги, а также обновляет информацию о заказах и клиентах.</w:t>
      </w:r>
    </w:p>
    <w:p w14:paraId="61D81DEE" w14:textId="77777777" w:rsidR="00273F55" w:rsidRPr="00273F55" w:rsidRDefault="00273F55" w:rsidP="00DF555E">
      <w:pPr>
        <w:pStyle w:val="a6"/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73F55">
        <w:rPr>
          <w:rFonts w:ascii="Times New Roman" w:hAnsi="Times New Roman" w:cs="Times New Roman"/>
          <w:sz w:val="28"/>
          <w:szCs w:val="28"/>
        </w:rPr>
        <w:t>Клиент: Может просматривать доступные услуги, делать заказы, отслеживать статус своих заказов и получать уведомления.</w:t>
      </w:r>
    </w:p>
    <w:p w14:paraId="5F630D97" w14:textId="77777777" w:rsidR="00E11341" w:rsidRPr="00197D15" w:rsidRDefault="00E11341" w:rsidP="00D90230">
      <w:pPr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97D15">
        <w:rPr>
          <w:rFonts w:ascii="Times New Roman" w:hAnsi="Times New Roman"/>
          <w:color w:val="000000"/>
          <w:sz w:val="28"/>
          <w:szCs w:val="28"/>
        </w:rPr>
        <w:t>Возможность добавления заявок в базу данных с указанием следующих параметров:</w:t>
      </w:r>
    </w:p>
    <w:p w14:paraId="760D4DEB" w14:textId="77777777" w:rsidR="00E11341" w:rsidRPr="00E11341" w:rsidRDefault="00E11341" w:rsidP="00DF555E">
      <w:pPr>
        <w:numPr>
          <w:ilvl w:val="2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1341">
        <w:rPr>
          <w:rFonts w:ascii="Times New Roman" w:hAnsi="Times New Roman" w:cs="Times New Roman"/>
          <w:sz w:val="28"/>
          <w:szCs w:val="28"/>
        </w:rPr>
        <w:t>Номер заявки;</w:t>
      </w:r>
    </w:p>
    <w:p w14:paraId="77731812" w14:textId="77777777" w:rsidR="00E11341" w:rsidRPr="00E11341" w:rsidRDefault="00E11341" w:rsidP="00DF555E">
      <w:pPr>
        <w:numPr>
          <w:ilvl w:val="2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1341">
        <w:rPr>
          <w:rFonts w:ascii="Times New Roman" w:hAnsi="Times New Roman" w:cs="Times New Roman"/>
          <w:sz w:val="28"/>
          <w:szCs w:val="28"/>
        </w:rPr>
        <w:t>Дата добавления;</w:t>
      </w:r>
    </w:p>
    <w:p w14:paraId="156F535E" w14:textId="77777777" w:rsidR="00E11341" w:rsidRPr="00E11341" w:rsidRDefault="00E11341" w:rsidP="00DF555E">
      <w:pPr>
        <w:numPr>
          <w:ilvl w:val="2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1341">
        <w:rPr>
          <w:rFonts w:ascii="Times New Roman" w:hAnsi="Times New Roman" w:cs="Times New Roman"/>
          <w:sz w:val="28"/>
          <w:szCs w:val="28"/>
        </w:rPr>
        <w:t>Вид одежды или обуви;</w:t>
      </w:r>
    </w:p>
    <w:p w14:paraId="6ADDF51E" w14:textId="77777777" w:rsidR="00E11341" w:rsidRPr="00E11341" w:rsidRDefault="00E11341" w:rsidP="00DF555E">
      <w:pPr>
        <w:numPr>
          <w:ilvl w:val="2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1341">
        <w:rPr>
          <w:rFonts w:ascii="Times New Roman" w:hAnsi="Times New Roman" w:cs="Times New Roman"/>
          <w:sz w:val="28"/>
          <w:szCs w:val="28"/>
        </w:rPr>
        <w:t>Описание проблемы;</w:t>
      </w:r>
    </w:p>
    <w:p w14:paraId="60117409" w14:textId="77777777" w:rsidR="00E11341" w:rsidRPr="00E11341" w:rsidRDefault="00E11341" w:rsidP="00DF555E">
      <w:pPr>
        <w:numPr>
          <w:ilvl w:val="2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1341">
        <w:rPr>
          <w:rFonts w:ascii="Times New Roman" w:hAnsi="Times New Roman" w:cs="Times New Roman"/>
          <w:sz w:val="28"/>
          <w:szCs w:val="28"/>
        </w:rPr>
        <w:t>ФИО клиента;</w:t>
      </w:r>
    </w:p>
    <w:p w14:paraId="189D6C17" w14:textId="77777777" w:rsidR="00E11341" w:rsidRPr="00E11341" w:rsidRDefault="00E11341" w:rsidP="00DF555E">
      <w:pPr>
        <w:numPr>
          <w:ilvl w:val="2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1341">
        <w:rPr>
          <w:rFonts w:ascii="Times New Roman" w:hAnsi="Times New Roman" w:cs="Times New Roman"/>
          <w:sz w:val="28"/>
          <w:szCs w:val="28"/>
        </w:rPr>
        <w:t>Номер телефона;</w:t>
      </w:r>
    </w:p>
    <w:p w14:paraId="6A487AA1" w14:textId="77777777" w:rsidR="00E11341" w:rsidRPr="00E11341" w:rsidRDefault="00E11341" w:rsidP="00DF555E">
      <w:pPr>
        <w:numPr>
          <w:ilvl w:val="2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1341">
        <w:rPr>
          <w:rFonts w:ascii="Times New Roman" w:hAnsi="Times New Roman" w:cs="Times New Roman"/>
          <w:sz w:val="28"/>
          <w:szCs w:val="28"/>
        </w:rPr>
        <w:t>Статус заявки (новая заявка, в процессе обработки, завершена).</w:t>
      </w:r>
    </w:p>
    <w:p w14:paraId="79956F3E" w14:textId="77777777" w:rsidR="00E11341" w:rsidRPr="00197D15" w:rsidRDefault="00E11341" w:rsidP="00D90230">
      <w:pPr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97D15">
        <w:rPr>
          <w:rFonts w:ascii="Times New Roman" w:hAnsi="Times New Roman"/>
          <w:color w:val="000000"/>
          <w:sz w:val="28"/>
          <w:szCs w:val="28"/>
        </w:rPr>
        <w:t>Возможность редактирования заявок:</w:t>
      </w:r>
    </w:p>
    <w:p w14:paraId="74D987EB" w14:textId="77777777" w:rsidR="00E11341" w:rsidRPr="00197D15" w:rsidRDefault="00E11341" w:rsidP="00DF555E">
      <w:pPr>
        <w:numPr>
          <w:ilvl w:val="2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97D15">
        <w:rPr>
          <w:rFonts w:ascii="Times New Roman" w:hAnsi="Times New Roman"/>
          <w:color w:val="000000"/>
          <w:sz w:val="28"/>
          <w:szCs w:val="28"/>
        </w:rPr>
        <w:t>Изменение этапа выполнения (готова к выдаче, в процессе обработки, ожидание химических средств);</w:t>
      </w:r>
    </w:p>
    <w:p w14:paraId="58403FE0" w14:textId="77777777" w:rsidR="00E11341" w:rsidRPr="00197D15" w:rsidRDefault="00E11341" w:rsidP="00DF555E">
      <w:pPr>
        <w:numPr>
          <w:ilvl w:val="2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97D15">
        <w:rPr>
          <w:rFonts w:ascii="Times New Roman" w:hAnsi="Times New Roman"/>
          <w:color w:val="000000"/>
          <w:sz w:val="28"/>
          <w:szCs w:val="28"/>
        </w:rPr>
        <w:t>Изменение описания проблемы;</w:t>
      </w:r>
    </w:p>
    <w:p w14:paraId="33DF57CE" w14:textId="77777777" w:rsidR="00E11341" w:rsidRPr="00197D15" w:rsidRDefault="00E11341" w:rsidP="00DF555E">
      <w:pPr>
        <w:numPr>
          <w:ilvl w:val="2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97D15">
        <w:rPr>
          <w:rFonts w:ascii="Times New Roman" w:hAnsi="Times New Roman"/>
          <w:color w:val="000000"/>
          <w:sz w:val="28"/>
          <w:szCs w:val="28"/>
        </w:rPr>
        <w:t>Изменение ответственного за выполнение работ.</w:t>
      </w:r>
    </w:p>
    <w:p w14:paraId="1A38551A" w14:textId="77777777" w:rsidR="00E11341" w:rsidRPr="00197D15" w:rsidRDefault="00E11341" w:rsidP="00D90230">
      <w:pPr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97D15">
        <w:rPr>
          <w:rFonts w:ascii="Times New Roman" w:hAnsi="Times New Roman"/>
          <w:color w:val="000000"/>
          <w:sz w:val="28"/>
          <w:szCs w:val="28"/>
        </w:rPr>
        <w:t>Возможность отслеживания статуса заявки:</w:t>
      </w:r>
    </w:p>
    <w:p w14:paraId="7E25830F" w14:textId="77777777" w:rsidR="00E11341" w:rsidRPr="00197D15" w:rsidRDefault="00E11341" w:rsidP="00DF555E">
      <w:pPr>
        <w:numPr>
          <w:ilvl w:val="2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97D15">
        <w:rPr>
          <w:rFonts w:ascii="Times New Roman" w:hAnsi="Times New Roman"/>
          <w:color w:val="000000"/>
          <w:sz w:val="28"/>
          <w:szCs w:val="28"/>
        </w:rPr>
        <w:t>Отображение списка заявок;</w:t>
      </w:r>
    </w:p>
    <w:p w14:paraId="0021D4A2" w14:textId="77777777" w:rsidR="00E11341" w:rsidRPr="00197D15" w:rsidRDefault="00E11341" w:rsidP="00DF555E">
      <w:pPr>
        <w:numPr>
          <w:ilvl w:val="2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97D15">
        <w:rPr>
          <w:rFonts w:ascii="Times New Roman" w:hAnsi="Times New Roman"/>
          <w:color w:val="000000"/>
          <w:sz w:val="28"/>
          <w:szCs w:val="28"/>
        </w:rPr>
        <w:t>Получение уведомлений о смене статуса заявки;</w:t>
      </w:r>
    </w:p>
    <w:p w14:paraId="2CE6F9D5" w14:textId="77777777" w:rsidR="00E11341" w:rsidRPr="00197D15" w:rsidRDefault="00E11341" w:rsidP="00DF555E">
      <w:pPr>
        <w:numPr>
          <w:ilvl w:val="2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97D15">
        <w:rPr>
          <w:rFonts w:ascii="Times New Roman" w:hAnsi="Times New Roman"/>
          <w:color w:val="000000"/>
          <w:sz w:val="28"/>
          <w:szCs w:val="28"/>
        </w:rPr>
        <w:t>Поиск заявки по номеру или по параметрам.</w:t>
      </w:r>
    </w:p>
    <w:p w14:paraId="340B35F3" w14:textId="77777777" w:rsidR="00E11341" w:rsidRPr="00197D15" w:rsidRDefault="00E11341" w:rsidP="00D90230">
      <w:pPr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97D15">
        <w:rPr>
          <w:rFonts w:ascii="Times New Roman" w:hAnsi="Times New Roman"/>
          <w:color w:val="000000"/>
          <w:sz w:val="28"/>
          <w:szCs w:val="28"/>
        </w:rPr>
        <w:t>Возможность назначения ответственных за выполнение работ:</w:t>
      </w:r>
    </w:p>
    <w:p w14:paraId="2D217DC6" w14:textId="77777777" w:rsidR="00E11341" w:rsidRPr="00197D15" w:rsidRDefault="00E11341" w:rsidP="00DF555E">
      <w:pPr>
        <w:numPr>
          <w:ilvl w:val="2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97D15">
        <w:rPr>
          <w:rFonts w:ascii="Times New Roman" w:hAnsi="Times New Roman"/>
          <w:color w:val="000000"/>
          <w:sz w:val="28"/>
          <w:szCs w:val="28"/>
        </w:rPr>
        <w:t>Добавление специалиста по химчистке к заявке;</w:t>
      </w:r>
    </w:p>
    <w:p w14:paraId="78E2EE3E" w14:textId="77777777" w:rsidR="00E11341" w:rsidRPr="00197D15" w:rsidRDefault="00E11341" w:rsidP="00DF555E">
      <w:pPr>
        <w:numPr>
          <w:ilvl w:val="2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97D15">
        <w:rPr>
          <w:rFonts w:ascii="Times New Roman" w:hAnsi="Times New Roman"/>
          <w:color w:val="000000"/>
          <w:sz w:val="28"/>
          <w:szCs w:val="28"/>
        </w:rPr>
        <w:t>Отслеживание состояния работы и получение уведомлений о ее завершении;</w:t>
      </w:r>
    </w:p>
    <w:p w14:paraId="34DAAE25" w14:textId="77777777" w:rsidR="00E11341" w:rsidRPr="00197D15" w:rsidRDefault="00E11341" w:rsidP="00DF555E">
      <w:pPr>
        <w:numPr>
          <w:ilvl w:val="2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97D15">
        <w:rPr>
          <w:rFonts w:ascii="Times New Roman" w:hAnsi="Times New Roman"/>
          <w:color w:val="000000"/>
          <w:sz w:val="28"/>
          <w:szCs w:val="28"/>
        </w:rPr>
        <w:t>Специалист по химчистке может добавлять комментарии на форме заявки и фиксировать информацию о заказанных химических средствах и материалах.</w:t>
      </w:r>
    </w:p>
    <w:p w14:paraId="44579164" w14:textId="5D3DF4C0" w:rsidR="00E11341" w:rsidRPr="00E11341" w:rsidRDefault="00E11341" w:rsidP="00DF555E">
      <w:pPr>
        <w:pStyle w:val="a6"/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E11341">
        <w:rPr>
          <w:rFonts w:ascii="Times New Roman" w:hAnsi="Times New Roman"/>
          <w:color w:val="000000"/>
          <w:sz w:val="28"/>
          <w:szCs w:val="28"/>
        </w:rPr>
        <w:lastRenderedPageBreak/>
        <w:t>Нефункциональные требования:</w:t>
      </w:r>
    </w:p>
    <w:p w14:paraId="6E717BE6" w14:textId="77777777" w:rsidR="00E11341" w:rsidRPr="00197D15" w:rsidRDefault="00E11341" w:rsidP="00D90230">
      <w:pPr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97D15">
        <w:rPr>
          <w:rFonts w:ascii="Times New Roman" w:hAnsi="Times New Roman"/>
          <w:color w:val="000000"/>
          <w:sz w:val="28"/>
          <w:szCs w:val="28"/>
        </w:rPr>
        <w:t>Кроссплатформенность:</w:t>
      </w:r>
    </w:p>
    <w:p w14:paraId="12AB06D7" w14:textId="77777777" w:rsidR="00E11341" w:rsidRPr="00197D15" w:rsidRDefault="00E11341" w:rsidP="00DF555E">
      <w:pPr>
        <w:numPr>
          <w:ilvl w:val="2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97D15">
        <w:rPr>
          <w:rFonts w:ascii="Times New Roman" w:hAnsi="Times New Roman"/>
          <w:color w:val="000000"/>
          <w:sz w:val="28"/>
          <w:szCs w:val="28"/>
        </w:rPr>
        <w:t>Поддержка работы на ОС семейства Windows.</w:t>
      </w:r>
    </w:p>
    <w:p w14:paraId="46322951" w14:textId="77777777" w:rsidR="00E11341" w:rsidRPr="00197D15" w:rsidRDefault="00E11341" w:rsidP="00D90230">
      <w:pPr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97D15">
        <w:rPr>
          <w:rFonts w:ascii="Times New Roman" w:hAnsi="Times New Roman"/>
          <w:color w:val="000000"/>
          <w:sz w:val="28"/>
          <w:szCs w:val="28"/>
        </w:rPr>
        <w:t>Безопасность:</w:t>
      </w:r>
    </w:p>
    <w:p w14:paraId="0D67DFA5" w14:textId="77777777" w:rsidR="00E11341" w:rsidRPr="00197D15" w:rsidRDefault="00E11341" w:rsidP="00DF555E">
      <w:pPr>
        <w:numPr>
          <w:ilvl w:val="2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97D15">
        <w:rPr>
          <w:rFonts w:ascii="Times New Roman" w:hAnsi="Times New Roman"/>
          <w:color w:val="000000"/>
          <w:sz w:val="28"/>
          <w:szCs w:val="28"/>
        </w:rPr>
        <w:t>Логин и пароль для доступа к приложению;</w:t>
      </w:r>
    </w:p>
    <w:p w14:paraId="64FB80E6" w14:textId="77777777" w:rsidR="00E11341" w:rsidRPr="00197D15" w:rsidRDefault="00E11341" w:rsidP="00DF555E">
      <w:pPr>
        <w:numPr>
          <w:ilvl w:val="2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97D15">
        <w:rPr>
          <w:rFonts w:ascii="Times New Roman" w:hAnsi="Times New Roman"/>
          <w:color w:val="000000"/>
          <w:sz w:val="28"/>
          <w:szCs w:val="28"/>
        </w:rPr>
        <w:t>Доступ к данным должен быть ограничен в зависимости от роли пользователя.</w:t>
      </w:r>
    </w:p>
    <w:p w14:paraId="1F8CEE18" w14:textId="79428CB3" w:rsidR="00E11341" w:rsidRPr="00197D15" w:rsidRDefault="00E11341" w:rsidP="00D90230">
      <w:pPr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97D15">
        <w:rPr>
          <w:rFonts w:ascii="Times New Roman" w:hAnsi="Times New Roman"/>
          <w:color w:val="000000"/>
          <w:sz w:val="28"/>
          <w:szCs w:val="28"/>
        </w:rPr>
        <w:t>Удобство использования:</w:t>
      </w:r>
    </w:p>
    <w:p w14:paraId="7C96CFD4" w14:textId="77777777" w:rsidR="00E11341" w:rsidRPr="00197D15" w:rsidRDefault="00E11341" w:rsidP="00DF555E">
      <w:pPr>
        <w:numPr>
          <w:ilvl w:val="2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97D15">
        <w:rPr>
          <w:rFonts w:ascii="Times New Roman" w:hAnsi="Times New Roman"/>
          <w:color w:val="000000"/>
          <w:sz w:val="28"/>
          <w:szCs w:val="28"/>
        </w:rPr>
        <w:t>Простой и интуитивный интерфейс;</w:t>
      </w:r>
    </w:p>
    <w:p w14:paraId="40AFF24D" w14:textId="77777777" w:rsidR="00E11341" w:rsidRPr="00197D15" w:rsidRDefault="00E11341" w:rsidP="00DF555E">
      <w:pPr>
        <w:numPr>
          <w:ilvl w:val="2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97D15">
        <w:rPr>
          <w:rFonts w:ascii="Times New Roman" w:hAnsi="Times New Roman"/>
          <w:color w:val="000000"/>
          <w:sz w:val="28"/>
          <w:szCs w:val="28"/>
        </w:rPr>
        <w:t>Информативные уведомления и подсказки.</w:t>
      </w:r>
    </w:p>
    <w:p w14:paraId="38EF383C" w14:textId="77777777" w:rsidR="00E11341" w:rsidRPr="00197D15" w:rsidRDefault="00E11341" w:rsidP="00D90230">
      <w:pPr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97D15">
        <w:rPr>
          <w:rFonts w:ascii="Times New Roman" w:hAnsi="Times New Roman"/>
          <w:color w:val="000000"/>
          <w:sz w:val="28"/>
          <w:szCs w:val="28"/>
        </w:rPr>
        <w:t>Производительность:</w:t>
      </w:r>
    </w:p>
    <w:p w14:paraId="4C4D1B7B" w14:textId="77777777" w:rsidR="00E11341" w:rsidRPr="00197D15" w:rsidRDefault="00E11341" w:rsidP="00DF555E">
      <w:pPr>
        <w:numPr>
          <w:ilvl w:val="2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97D15">
        <w:rPr>
          <w:rFonts w:ascii="Times New Roman" w:hAnsi="Times New Roman"/>
          <w:color w:val="000000"/>
          <w:sz w:val="28"/>
          <w:szCs w:val="28"/>
        </w:rPr>
        <w:t>Приложение должно иметь быстрый доступ к данным;</w:t>
      </w:r>
    </w:p>
    <w:p w14:paraId="452414AD" w14:textId="77777777" w:rsidR="00E11341" w:rsidRPr="00197D15" w:rsidRDefault="00E11341" w:rsidP="00DF555E">
      <w:pPr>
        <w:numPr>
          <w:ilvl w:val="2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97D15">
        <w:rPr>
          <w:rFonts w:ascii="Times New Roman" w:hAnsi="Times New Roman"/>
          <w:color w:val="000000"/>
          <w:sz w:val="28"/>
          <w:szCs w:val="28"/>
        </w:rPr>
        <w:t>Минимальное время отклика на запросы пользователя.</w:t>
      </w:r>
    </w:p>
    <w:p w14:paraId="143A0645" w14:textId="78443A28" w:rsidR="00E11341" w:rsidRPr="00E11341" w:rsidRDefault="00E11341" w:rsidP="00DF555E">
      <w:pPr>
        <w:pStyle w:val="a6"/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E11341">
        <w:rPr>
          <w:rFonts w:ascii="Times New Roman" w:hAnsi="Times New Roman"/>
          <w:color w:val="000000"/>
          <w:sz w:val="28"/>
          <w:szCs w:val="28"/>
        </w:rPr>
        <w:t>Требования к реализации:</w:t>
      </w:r>
    </w:p>
    <w:p w14:paraId="110F3B3E" w14:textId="77777777" w:rsidR="00E11341" w:rsidRPr="00197D15" w:rsidRDefault="00E11341" w:rsidP="00D90230">
      <w:pPr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97D15">
        <w:rPr>
          <w:rFonts w:ascii="Times New Roman" w:hAnsi="Times New Roman"/>
          <w:color w:val="000000"/>
          <w:sz w:val="28"/>
          <w:szCs w:val="28"/>
        </w:rPr>
        <w:t xml:space="preserve">Язык программирования: </w:t>
      </w:r>
      <w:r w:rsidRPr="00197D15">
        <w:rPr>
          <w:rFonts w:ascii="Times New Roman" w:hAnsi="Times New Roman"/>
          <w:color w:val="000000"/>
          <w:sz w:val="28"/>
          <w:szCs w:val="28"/>
          <w:lang w:val="en-US"/>
        </w:rPr>
        <w:t>C#</w:t>
      </w:r>
    </w:p>
    <w:p w14:paraId="10607984" w14:textId="77777777" w:rsidR="00E11341" w:rsidRPr="00197D15" w:rsidRDefault="00E11341" w:rsidP="00D90230">
      <w:pPr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197D15">
        <w:rPr>
          <w:rFonts w:ascii="Times New Roman" w:hAnsi="Times New Roman"/>
          <w:color w:val="000000"/>
          <w:sz w:val="28"/>
          <w:szCs w:val="28"/>
        </w:rPr>
        <w:t xml:space="preserve">СУБД: </w:t>
      </w:r>
      <w:r w:rsidRPr="00197D15">
        <w:rPr>
          <w:rFonts w:ascii="Times New Roman" w:hAnsi="Times New Roman"/>
          <w:color w:val="000000"/>
          <w:sz w:val="28"/>
          <w:szCs w:val="28"/>
          <w:lang w:val="en-US"/>
        </w:rPr>
        <w:t>Microsoft SQL Server</w:t>
      </w:r>
    </w:p>
    <w:p w14:paraId="60227513" w14:textId="5F152D8C" w:rsidR="00E11341" w:rsidRPr="00E11341" w:rsidRDefault="00E11341" w:rsidP="00DF555E">
      <w:pPr>
        <w:pStyle w:val="a6"/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E11341">
        <w:rPr>
          <w:rFonts w:ascii="Times New Roman" w:hAnsi="Times New Roman"/>
          <w:color w:val="000000"/>
          <w:sz w:val="28"/>
          <w:szCs w:val="28"/>
        </w:rPr>
        <w:t>Требования к документации:</w:t>
      </w:r>
    </w:p>
    <w:p w14:paraId="24F2359E" w14:textId="77777777" w:rsidR="00E11341" w:rsidRPr="00D90230" w:rsidRDefault="00E11341" w:rsidP="00DF555E">
      <w:pPr>
        <w:pStyle w:val="a6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D90230">
        <w:rPr>
          <w:rFonts w:ascii="Times New Roman" w:hAnsi="Times New Roman"/>
          <w:color w:val="000000"/>
          <w:sz w:val="28"/>
          <w:szCs w:val="28"/>
        </w:rPr>
        <w:t>Техническое задание на разработку программного модуля.</w:t>
      </w:r>
    </w:p>
    <w:p w14:paraId="32CACE03" w14:textId="386FE91B" w:rsidR="00F01A9E" w:rsidRPr="006E145D" w:rsidRDefault="00F01A9E" w:rsidP="00D9023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</w:t>
      </w:r>
      <w:r w:rsidRPr="006E145D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Руководство по стилю</w:t>
      </w:r>
    </w:p>
    <w:p w14:paraId="294E19F0" w14:textId="658EFAD0" w:rsidR="00F01A9E" w:rsidRPr="006E145D" w:rsidRDefault="00F01A9E" w:rsidP="00D9023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</w:t>
      </w:r>
      <w:r w:rsidRPr="006E145D">
        <w:rPr>
          <w:rFonts w:ascii="Times New Roman" w:hAnsi="Times New Roman" w:cs="Times New Roman"/>
          <w:sz w:val="28"/>
          <w:szCs w:val="28"/>
        </w:rPr>
        <w:t xml:space="preserve">.1. </w:t>
      </w:r>
      <w:r>
        <w:rPr>
          <w:rFonts w:ascii="Times New Roman" w:hAnsi="Times New Roman" w:cs="Times New Roman"/>
          <w:sz w:val="28"/>
          <w:szCs w:val="28"/>
        </w:rPr>
        <w:t xml:space="preserve">Шрифт: </w:t>
      </w:r>
      <w:r w:rsidR="00962544">
        <w:rPr>
          <w:rFonts w:ascii="Times New Roman" w:hAnsi="Times New Roman" w:cs="Times New Roman"/>
          <w:sz w:val="28"/>
          <w:szCs w:val="28"/>
          <w:lang w:val="en-US"/>
        </w:rPr>
        <w:t>Arial</w:t>
      </w:r>
      <w:r w:rsidRPr="006E145D">
        <w:rPr>
          <w:rFonts w:ascii="Times New Roman" w:hAnsi="Times New Roman" w:cs="Times New Roman"/>
          <w:sz w:val="28"/>
          <w:szCs w:val="28"/>
        </w:rPr>
        <w:t>.</w:t>
      </w:r>
    </w:p>
    <w:p w14:paraId="3445E5A7" w14:textId="4F712ED5" w:rsidR="00F01A9E" w:rsidRPr="006E145D" w:rsidRDefault="00F01A9E" w:rsidP="00D9023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</w:t>
      </w:r>
      <w:r w:rsidRPr="006E145D">
        <w:rPr>
          <w:rFonts w:ascii="Times New Roman" w:hAnsi="Times New Roman" w:cs="Times New Roman"/>
          <w:sz w:val="28"/>
          <w:szCs w:val="28"/>
        </w:rPr>
        <w:t xml:space="preserve">.2. </w:t>
      </w:r>
      <w:r>
        <w:rPr>
          <w:rFonts w:ascii="Times New Roman" w:hAnsi="Times New Roman" w:cs="Times New Roman"/>
          <w:sz w:val="28"/>
          <w:szCs w:val="28"/>
        </w:rPr>
        <w:t>Цветовая схема</w:t>
      </w:r>
      <w:r w:rsidRPr="00962544">
        <w:rPr>
          <w:rFonts w:ascii="Times New Roman" w:hAnsi="Times New Roman" w:cs="Times New Roman"/>
          <w:sz w:val="28"/>
          <w:szCs w:val="28"/>
        </w:rPr>
        <w:t xml:space="preserve">: </w:t>
      </w:r>
      <w:r w:rsidR="008A0383">
        <w:rPr>
          <w:rFonts w:ascii="Times New Roman" w:hAnsi="Times New Roman" w:cs="Times New Roman"/>
          <w:color w:val="404040"/>
          <w:sz w:val="28"/>
          <w:szCs w:val="28"/>
          <w:shd w:val="clear" w:color="auto" w:fill="FFFFFF"/>
        </w:rPr>
        <w:t>Синий фон</w:t>
      </w:r>
      <w:r w:rsidR="00962544" w:rsidRPr="00962544">
        <w:rPr>
          <w:rFonts w:ascii="Times New Roman" w:hAnsi="Times New Roman" w:cs="Times New Roman"/>
          <w:color w:val="404040"/>
          <w:sz w:val="28"/>
          <w:szCs w:val="28"/>
          <w:shd w:val="clear" w:color="auto" w:fill="FFFFFF"/>
        </w:rPr>
        <w:t xml:space="preserve">, </w:t>
      </w:r>
      <w:r w:rsidR="008A0383">
        <w:rPr>
          <w:rFonts w:ascii="Times New Roman" w:hAnsi="Times New Roman" w:cs="Times New Roman"/>
          <w:color w:val="404040"/>
          <w:sz w:val="28"/>
          <w:szCs w:val="28"/>
          <w:shd w:val="clear" w:color="auto" w:fill="FFFFFF"/>
        </w:rPr>
        <w:t>белый</w:t>
      </w:r>
      <w:r w:rsidR="00962544" w:rsidRPr="00962544">
        <w:rPr>
          <w:rFonts w:ascii="Times New Roman" w:hAnsi="Times New Roman" w:cs="Times New Roman"/>
          <w:color w:val="404040"/>
          <w:sz w:val="28"/>
          <w:szCs w:val="28"/>
          <w:shd w:val="clear" w:color="auto" w:fill="FFFFFF"/>
        </w:rPr>
        <w:t xml:space="preserve"> текст</w:t>
      </w:r>
      <w:r w:rsidR="008A0383">
        <w:rPr>
          <w:rFonts w:ascii="Times New Roman" w:hAnsi="Times New Roman" w:cs="Times New Roman"/>
          <w:color w:val="404040"/>
          <w:sz w:val="28"/>
          <w:szCs w:val="28"/>
          <w:shd w:val="clear" w:color="auto" w:fill="FFFFFF"/>
        </w:rPr>
        <w:t>.</w:t>
      </w:r>
    </w:p>
    <w:p w14:paraId="3533A7EC" w14:textId="11173B38" w:rsidR="00D90230" w:rsidRPr="00F328A6" w:rsidRDefault="00D90230" w:rsidP="00D90230">
      <w:pPr>
        <w:spacing w:after="360" w:line="360" w:lineRule="auto"/>
        <w:jc w:val="center"/>
        <w:outlineLvl w:val="0"/>
        <w:rPr>
          <w:rFonts w:ascii="Times New Roman" w:hAnsi="Times New Roman"/>
          <w:sz w:val="28"/>
          <w:szCs w:val="28"/>
        </w:rPr>
      </w:pPr>
      <w:r>
        <w:br w:type="page"/>
      </w:r>
      <w:bookmarkStart w:id="2" w:name="_Toc178929399"/>
      <w:bookmarkStart w:id="3" w:name="_Toc179011900"/>
      <w:bookmarkStart w:id="4" w:name="_Toc195467607"/>
      <w:r w:rsidRPr="00F328A6">
        <w:rPr>
          <w:rFonts w:ascii="Times New Roman" w:hAnsi="Times New Roman"/>
          <w:sz w:val="28"/>
          <w:szCs w:val="28"/>
        </w:rPr>
        <w:lastRenderedPageBreak/>
        <w:t xml:space="preserve">Задание № 2 </w:t>
      </w:r>
      <w:r>
        <w:rPr>
          <w:rFonts w:ascii="Times New Roman" w:hAnsi="Times New Roman"/>
          <w:sz w:val="28"/>
          <w:szCs w:val="28"/>
        </w:rPr>
        <w:t>«</w:t>
      </w:r>
      <w:r w:rsidRPr="00F328A6">
        <w:rPr>
          <w:rFonts w:ascii="Times New Roman" w:hAnsi="Times New Roman"/>
          <w:color w:val="000000"/>
          <w:sz w:val="28"/>
          <w:szCs w:val="28"/>
        </w:rPr>
        <w:t xml:space="preserve">Разработка </w:t>
      </w:r>
      <w:r w:rsidRPr="00F328A6">
        <w:rPr>
          <w:rFonts w:ascii="Times New Roman" w:hAnsi="Times New Roman"/>
          <w:color w:val="000000" w:themeColor="text1"/>
          <w:sz w:val="28"/>
          <w:szCs w:val="28"/>
        </w:rPr>
        <w:t>алгоритмов и диаграмм</w:t>
      </w:r>
      <w:bookmarkEnd w:id="2"/>
      <w:bookmarkEnd w:id="3"/>
      <w:r>
        <w:rPr>
          <w:rFonts w:ascii="Times New Roman" w:hAnsi="Times New Roman"/>
          <w:sz w:val="28"/>
          <w:szCs w:val="28"/>
        </w:rPr>
        <w:t>»</w:t>
      </w:r>
      <w:bookmarkEnd w:id="4"/>
    </w:p>
    <w:p w14:paraId="463EA900" w14:textId="77777777" w:rsidR="00D90230" w:rsidRPr="0032743A" w:rsidRDefault="00D90230" w:rsidP="00D90230">
      <w:pPr>
        <w:spacing w:after="0" w:line="360" w:lineRule="auto"/>
        <w:ind w:firstLine="709"/>
        <w:jc w:val="both"/>
        <w:rPr>
          <w:rStyle w:val="apple-tab-span"/>
          <w:rFonts w:ascii="Times New Roman" w:hAnsi="Times New Roman"/>
          <w:color w:val="000000" w:themeColor="text1"/>
          <w:sz w:val="28"/>
          <w:szCs w:val="28"/>
        </w:rPr>
      </w:pPr>
      <w:r w:rsidRPr="0032743A"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>По составленному техническому заданию необходимо разработать алгоритмы в виде блок-схем и UML-диаграммы:</w:t>
      </w:r>
    </w:p>
    <w:p w14:paraId="34FEA3B9" w14:textId="1A91B347" w:rsidR="006E145D" w:rsidRDefault="00D90230" w:rsidP="00DF555E">
      <w:pPr>
        <w:pStyle w:val="a6"/>
        <w:numPr>
          <w:ilvl w:val="0"/>
          <w:numId w:val="4"/>
        </w:numPr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90230">
        <w:rPr>
          <w:rFonts w:ascii="Times New Roman" w:hAnsi="Times New Roman" w:cs="Times New Roman"/>
          <w:sz w:val="28"/>
          <w:szCs w:val="28"/>
        </w:rPr>
        <w:t>Диаграмма вариантов использования (Рисунок 1)</w:t>
      </w:r>
    </w:p>
    <w:p w14:paraId="62977C03" w14:textId="2444015B" w:rsidR="00D1524D" w:rsidRDefault="00A065B5" w:rsidP="00D1524D">
      <w:pPr>
        <w:jc w:val="center"/>
      </w:pPr>
      <w:r>
        <w:object w:dxaOrig="15525" w:dyaOrig="12690" w14:anchorId="715114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394.25pt" o:ole="">
            <v:imagedata r:id="rId8" o:title=""/>
          </v:shape>
          <o:OLEObject Type="Embed" ProgID="Visio.Drawing.15" ShapeID="_x0000_i1025" DrawAspect="Content" ObjectID="_1806440374" r:id="rId9"/>
        </w:object>
      </w:r>
    </w:p>
    <w:p w14:paraId="3AE9BFD4" w14:textId="5FF4D8C6" w:rsidR="00D1524D" w:rsidRDefault="00D1524D" w:rsidP="00D1524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 – Диаграмма вариантов использования</w:t>
      </w:r>
    </w:p>
    <w:p w14:paraId="4F2D002A" w14:textId="478504C7" w:rsidR="00A065B5" w:rsidRDefault="00A065B5" w:rsidP="00DF555E">
      <w:pPr>
        <w:pStyle w:val="a6"/>
        <w:numPr>
          <w:ilvl w:val="0"/>
          <w:numId w:val="4"/>
        </w:numPr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ы последовательности (Рисунок 2)</w:t>
      </w:r>
    </w:p>
    <w:p w14:paraId="669DCF96" w14:textId="22BBBAC3" w:rsidR="00636EF9" w:rsidRDefault="00CA6271" w:rsidP="00A0564B">
      <w:pPr>
        <w:jc w:val="center"/>
      </w:pPr>
      <w:r>
        <w:object w:dxaOrig="11295" w:dyaOrig="23865" w14:anchorId="771F140C">
          <v:shape id="_x0000_i1026" type="#_x0000_t75" style="width:315.15pt;height:662.15pt" o:ole="">
            <v:imagedata r:id="rId10" o:title=""/>
          </v:shape>
          <o:OLEObject Type="Embed" ProgID="Visio.Drawing.15" ShapeID="_x0000_i1026" DrawAspect="Content" ObjectID="_1806440375" r:id="rId11"/>
        </w:object>
      </w:r>
    </w:p>
    <w:p w14:paraId="6A10D3C3" w14:textId="3827B6D5" w:rsidR="00A0564B" w:rsidRDefault="00A0564B" w:rsidP="00A0564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 – Диаграмма последовательностей</w:t>
      </w:r>
    </w:p>
    <w:p w14:paraId="2F9FF226" w14:textId="565CEF29" w:rsidR="00A0564B" w:rsidRDefault="00C44FDD" w:rsidP="00A0564B">
      <w:pPr>
        <w:jc w:val="center"/>
      </w:pPr>
      <w:r>
        <w:object w:dxaOrig="13335" w:dyaOrig="15541" w14:anchorId="05B1F049">
          <v:shape id="_x0000_i1027" type="#_x0000_t75" style="width:424.9pt;height:491pt" o:ole="">
            <v:imagedata r:id="rId12" o:title=""/>
          </v:shape>
          <o:OLEObject Type="Embed" ProgID="Visio.Drawing.15" ShapeID="_x0000_i1027" DrawAspect="Content" ObjectID="_1806440376" r:id="rId13"/>
        </w:object>
      </w:r>
    </w:p>
    <w:p w14:paraId="7578FD52" w14:textId="7B9E9528" w:rsidR="00B31B6B" w:rsidRDefault="00B31B6B" w:rsidP="00A0564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 – Диаграмма активностей</w:t>
      </w:r>
    </w:p>
    <w:p w14:paraId="0DCD16F8" w14:textId="0A7BEDA4" w:rsidR="00B31B6B" w:rsidRDefault="00B31B6B" w:rsidP="00DF555E">
      <w:pPr>
        <w:pStyle w:val="a6"/>
        <w:numPr>
          <w:ilvl w:val="0"/>
          <w:numId w:val="4"/>
        </w:numPr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R</w:t>
      </w:r>
      <w:r w:rsidRPr="00B31B6B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диаграмма для БД (Рисунок 4)</w:t>
      </w:r>
    </w:p>
    <w:p w14:paraId="4F5864B3" w14:textId="2DDAF658" w:rsidR="006E7190" w:rsidRDefault="006E7190" w:rsidP="006E7190">
      <w:pPr>
        <w:jc w:val="center"/>
      </w:pPr>
    </w:p>
    <w:p w14:paraId="1347DF2B" w14:textId="0E51EDB8" w:rsidR="00575079" w:rsidRDefault="00EC62CD" w:rsidP="006E7190">
      <w:pPr>
        <w:jc w:val="center"/>
      </w:pPr>
      <w:r>
        <w:object w:dxaOrig="14266" w:dyaOrig="12780" w14:anchorId="19D4AF2E">
          <v:shape id="_x0000_i1028" type="#_x0000_t75" style="width:330.5pt;height:301pt" o:ole="">
            <v:imagedata r:id="rId14" o:title=""/>
          </v:shape>
          <o:OLEObject Type="Embed" ProgID="Visio.Drawing.15" ShapeID="_x0000_i1028" DrawAspect="Content" ObjectID="_1806440377" r:id="rId15"/>
        </w:object>
      </w:r>
    </w:p>
    <w:p w14:paraId="3B2E141C" w14:textId="2B1769BC" w:rsidR="00747E78" w:rsidRDefault="00747E78" w:rsidP="00747E78">
      <w:pPr>
        <w:jc w:val="center"/>
        <w:rPr>
          <w:rFonts w:ascii="Times New Roman" w:hAnsi="Times New Roman" w:cs="Times New Roman"/>
          <w:sz w:val="28"/>
          <w:szCs w:val="28"/>
        </w:rPr>
      </w:pPr>
      <w:r w:rsidRPr="00EC62CD">
        <w:rPr>
          <w:rFonts w:ascii="Times New Roman" w:hAnsi="Times New Roman" w:cs="Times New Roman"/>
          <w:sz w:val="28"/>
          <w:szCs w:val="28"/>
        </w:rPr>
        <w:t xml:space="preserve">Рисунок 4 – </w:t>
      </w:r>
      <w:r w:rsidRPr="00EC62CD">
        <w:rPr>
          <w:rFonts w:ascii="Times New Roman" w:hAnsi="Times New Roman" w:cs="Times New Roman"/>
          <w:sz w:val="28"/>
          <w:szCs w:val="28"/>
          <w:lang w:val="en-US"/>
        </w:rPr>
        <w:t>ER</w:t>
      </w:r>
      <w:r w:rsidRPr="00EC62CD">
        <w:rPr>
          <w:rFonts w:ascii="Times New Roman" w:hAnsi="Times New Roman" w:cs="Times New Roman"/>
          <w:sz w:val="28"/>
          <w:szCs w:val="28"/>
        </w:rPr>
        <w:t>-диаграмма</w:t>
      </w:r>
    </w:p>
    <w:p w14:paraId="767D1C9B" w14:textId="2751118D" w:rsidR="00747E78" w:rsidRPr="00747E78" w:rsidRDefault="00747E78" w:rsidP="00DF555E">
      <w:pPr>
        <w:pStyle w:val="a6"/>
        <w:numPr>
          <w:ilvl w:val="0"/>
          <w:numId w:val="4"/>
        </w:numPr>
        <w:ind w:left="0" w:firstLine="709"/>
        <w:rPr>
          <w:rStyle w:val="apple-tab-span"/>
          <w:rFonts w:ascii="Times New Roman" w:hAnsi="Times New Roman" w:cs="Times New Roman"/>
          <w:sz w:val="28"/>
          <w:szCs w:val="28"/>
        </w:rPr>
      </w:pPr>
      <w:r w:rsidRPr="0032743A"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>Таблицы</w:t>
      </w:r>
      <w:r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 xml:space="preserve"> базы данных (Таблица 1 – 6)</w:t>
      </w:r>
    </w:p>
    <w:p w14:paraId="6C1B2450" w14:textId="12B7F466" w:rsidR="00747E78" w:rsidRPr="00747E78" w:rsidRDefault="00747E78" w:rsidP="00747E78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1 - </w:t>
      </w:r>
      <w:r w:rsidR="0091740D"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  <w:lang w:val="en-US"/>
        </w:rPr>
        <w:t>ervices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453"/>
        <w:gridCol w:w="1669"/>
        <w:gridCol w:w="2254"/>
        <w:gridCol w:w="1868"/>
        <w:gridCol w:w="2101"/>
      </w:tblGrid>
      <w:tr w:rsidR="00747E78" w14:paraId="3D35F516" w14:textId="77777777" w:rsidTr="007F645F">
        <w:tc>
          <w:tcPr>
            <w:tcW w:w="1869" w:type="dxa"/>
          </w:tcPr>
          <w:p w14:paraId="1753CCA0" w14:textId="77777777" w:rsidR="00747E78" w:rsidRPr="00DA1233" w:rsidRDefault="00747E78" w:rsidP="007F645F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KEY</w:t>
            </w:r>
          </w:p>
        </w:tc>
        <w:tc>
          <w:tcPr>
            <w:tcW w:w="1869" w:type="dxa"/>
          </w:tcPr>
          <w:p w14:paraId="04DDE21B" w14:textId="77777777" w:rsidR="00747E78" w:rsidRPr="00DA1233" w:rsidRDefault="00747E78" w:rsidP="007F645F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FILED NAME</w:t>
            </w:r>
          </w:p>
        </w:tc>
        <w:tc>
          <w:tcPr>
            <w:tcW w:w="1869" w:type="dxa"/>
          </w:tcPr>
          <w:p w14:paraId="4F37E054" w14:textId="77777777" w:rsidR="00747E78" w:rsidRPr="00DA1233" w:rsidRDefault="00747E78" w:rsidP="007F645F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DATA TYPE</w:t>
            </w:r>
          </w:p>
        </w:tc>
        <w:tc>
          <w:tcPr>
            <w:tcW w:w="1869" w:type="dxa"/>
          </w:tcPr>
          <w:p w14:paraId="2DA5CB09" w14:textId="77777777" w:rsidR="00747E78" w:rsidRPr="00DA1233" w:rsidRDefault="00747E78" w:rsidP="007F645F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REQUIRED?</w:t>
            </w:r>
          </w:p>
        </w:tc>
        <w:tc>
          <w:tcPr>
            <w:tcW w:w="1869" w:type="dxa"/>
          </w:tcPr>
          <w:p w14:paraId="4C6AEDEA" w14:textId="77777777" w:rsidR="00747E78" w:rsidRPr="00DA1233" w:rsidRDefault="00747E78" w:rsidP="007F645F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NOTES</w:t>
            </w:r>
          </w:p>
        </w:tc>
      </w:tr>
      <w:tr w:rsidR="00747E78" w14:paraId="3DFEDA16" w14:textId="77777777" w:rsidTr="007F645F">
        <w:tc>
          <w:tcPr>
            <w:tcW w:w="1869" w:type="dxa"/>
          </w:tcPr>
          <w:p w14:paraId="5A0826FB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PK</w:t>
            </w:r>
          </w:p>
        </w:tc>
        <w:tc>
          <w:tcPr>
            <w:tcW w:w="1869" w:type="dxa"/>
          </w:tcPr>
          <w:p w14:paraId="05CC4ACC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service_id</w:t>
            </w:r>
            <w:proofErr w:type="spellEnd"/>
          </w:p>
        </w:tc>
        <w:tc>
          <w:tcPr>
            <w:tcW w:w="1869" w:type="dxa"/>
          </w:tcPr>
          <w:p w14:paraId="095E1EE6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INT</w:t>
            </w:r>
          </w:p>
        </w:tc>
        <w:tc>
          <w:tcPr>
            <w:tcW w:w="1869" w:type="dxa"/>
          </w:tcPr>
          <w:p w14:paraId="7AD4062A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Y</w:t>
            </w:r>
          </w:p>
        </w:tc>
        <w:tc>
          <w:tcPr>
            <w:tcW w:w="1869" w:type="dxa"/>
          </w:tcPr>
          <w:p w14:paraId="32FD6455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Идентификатор таблицы</w:t>
            </w:r>
          </w:p>
        </w:tc>
      </w:tr>
      <w:tr w:rsidR="00747E78" w14:paraId="3158E1DF" w14:textId="77777777" w:rsidTr="007F645F">
        <w:tc>
          <w:tcPr>
            <w:tcW w:w="1869" w:type="dxa"/>
          </w:tcPr>
          <w:p w14:paraId="75014339" w14:textId="77777777" w:rsidR="00747E78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869" w:type="dxa"/>
          </w:tcPr>
          <w:p w14:paraId="4C7CDB9D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name</w:t>
            </w:r>
          </w:p>
        </w:tc>
        <w:tc>
          <w:tcPr>
            <w:tcW w:w="1869" w:type="dxa"/>
          </w:tcPr>
          <w:p w14:paraId="6D020441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NVARCHAR(50)</w:t>
            </w:r>
          </w:p>
        </w:tc>
        <w:tc>
          <w:tcPr>
            <w:tcW w:w="1869" w:type="dxa"/>
          </w:tcPr>
          <w:p w14:paraId="016A12E0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Y</w:t>
            </w:r>
          </w:p>
        </w:tc>
        <w:tc>
          <w:tcPr>
            <w:tcW w:w="1869" w:type="dxa"/>
          </w:tcPr>
          <w:p w14:paraId="5D62C628" w14:textId="77777777" w:rsidR="00747E78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Название услуги</w:t>
            </w:r>
          </w:p>
        </w:tc>
      </w:tr>
    </w:tbl>
    <w:p w14:paraId="3BBC5B38" w14:textId="7B04F16C" w:rsidR="00B31B6B" w:rsidRDefault="00B31B6B" w:rsidP="00B31B6B">
      <w:pPr>
        <w:rPr>
          <w:rFonts w:ascii="Times New Roman" w:hAnsi="Times New Roman" w:cs="Times New Roman"/>
          <w:sz w:val="28"/>
          <w:szCs w:val="28"/>
        </w:rPr>
      </w:pPr>
    </w:p>
    <w:p w14:paraId="07AEC5E2" w14:textId="0BEB50B9" w:rsidR="00747E78" w:rsidRDefault="00747E78" w:rsidP="00B31B6B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2 – </w:t>
      </w:r>
      <w:r>
        <w:rPr>
          <w:rFonts w:ascii="Times New Roman" w:hAnsi="Times New Roman" w:cs="Times New Roman"/>
          <w:sz w:val="28"/>
          <w:szCs w:val="28"/>
          <w:lang w:val="en-US"/>
        </w:rPr>
        <w:t>OrderTable1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238"/>
        <w:gridCol w:w="1745"/>
        <w:gridCol w:w="2394"/>
        <w:gridCol w:w="1867"/>
        <w:gridCol w:w="2101"/>
      </w:tblGrid>
      <w:tr w:rsidR="00747E78" w14:paraId="792B2F33" w14:textId="77777777" w:rsidTr="007F645F">
        <w:tc>
          <w:tcPr>
            <w:tcW w:w="1869" w:type="dxa"/>
          </w:tcPr>
          <w:p w14:paraId="559E02CE" w14:textId="77777777" w:rsidR="00747E78" w:rsidRPr="00DA1233" w:rsidRDefault="00747E78" w:rsidP="007F645F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KEY</w:t>
            </w:r>
          </w:p>
        </w:tc>
        <w:tc>
          <w:tcPr>
            <w:tcW w:w="1869" w:type="dxa"/>
          </w:tcPr>
          <w:p w14:paraId="29DE6C3C" w14:textId="77777777" w:rsidR="00747E78" w:rsidRPr="00DA1233" w:rsidRDefault="00747E78" w:rsidP="007F645F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FILED NAME</w:t>
            </w:r>
          </w:p>
        </w:tc>
        <w:tc>
          <w:tcPr>
            <w:tcW w:w="1869" w:type="dxa"/>
          </w:tcPr>
          <w:p w14:paraId="54EAF3A4" w14:textId="77777777" w:rsidR="00747E78" w:rsidRPr="00DA1233" w:rsidRDefault="00747E78" w:rsidP="007F645F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DATA TYPE</w:t>
            </w:r>
          </w:p>
        </w:tc>
        <w:tc>
          <w:tcPr>
            <w:tcW w:w="1869" w:type="dxa"/>
          </w:tcPr>
          <w:p w14:paraId="5491BD1C" w14:textId="77777777" w:rsidR="00747E78" w:rsidRPr="00DA1233" w:rsidRDefault="00747E78" w:rsidP="007F645F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REQUIRED?</w:t>
            </w:r>
          </w:p>
        </w:tc>
        <w:tc>
          <w:tcPr>
            <w:tcW w:w="1869" w:type="dxa"/>
          </w:tcPr>
          <w:p w14:paraId="7610AF8A" w14:textId="77777777" w:rsidR="00747E78" w:rsidRPr="00DA1233" w:rsidRDefault="00747E78" w:rsidP="007F645F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NOTES</w:t>
            </w:r>
          </w:p>
        </w:tc>
      </w:tr>
      <w:tr w:rsidR="00747E78" w14:paraId="1539BE8B" w14:textId="77777777" w:rsidTr="007F645F">
        <w:tc>
          <w:tcPr>
            <w:tcW w:w="1869" w:type="dxa"/>
          </w:tcPr>
          <w:p w14:paraId="08BEB14A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PK</w:t>
            </w:r>
          </w:p>
        </w:tc>
        <w:tc>
          <w:tcPr>
            <w:tcW w:w="1869" w:type="dxa"/>
          </w:tcPr>
          <w:p w14:paraId="16A41DCE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order_id</w:t>
            </w:r>
            <w:proofErr w:type="spellEnd"/>
          </w:p>
        </w:tc>
        <w:tc>
          <w:tcPr>
            <w:tcW w:w="1869" w:type="dxa"/>
          </w:tcPr>
          <w:p w14:paraId="31182AF9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INT</w:t>
            </w:r>
          </w:p>
        </w:tc>
        <w:tc>
          <w:tcPr>
            <w:tcW w:w="1869" w:type="dxa"/>
          </w:tcPr>
          <w:p w14:paraId="073562B6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Y</w:t>
            </w:r>
          </w:p>
        </w:tc>
        <w:tc>
          <w:tcPr>
            <w:tcW w:w="1869" w:type="dxa"/>
          </w:tcPr>
          <w:p w14:paraId="261881D6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Идентификатор таблицы</w:t>
            </w:r>
          </w:p>
        </w:tc>
      </w:tr>
      <w:tr w:rsidR="00747E78" w14:paraId="37BAA60E" w14:textId="77777777" w:rsidTr="007F645F">
        <w:tc>
          <w:tcPr>
            <w:tcW w:w="1869" w:type="dxa"/>
          </w:tcPr>
          <w:p w14:paraId="634F9F21" w14:textId="77777777" w:rsidR="00747E78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869" w:type="dxa"/>
          </w:tcPr>
          <w:p w14:paraId="00989D84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employee_id</w:t>
            </w:r>
            <w:proofErr w:type="spellEnd"/>
          </w:p>
        </w:tc>
        <w:tc>
          <w:tcPr>
            <w:tcW w:w="1869" w:type="dxa"/>
          </w:tcPr>
          <w:p w14:paraId="79DF9356" w14:textId="77777777" w:rsidR="00747E78" w:rsidRPr="00EC3942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INT</w:t>
            </w:r>
          </w:p>
        </w:tc>
        <w:tc>
          <w:tcPr>
            <w:tcW w:w="1869" w:type="dxa"/>
          </w:tcPr>
          <w:p w14:paraId="112447E7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Y</w:t>
            </w:r>
          </w:p>
        </w:tc>
        <w:tc>
          <w:tcPr>
            <w:tcW w:w="1869" w:type="dxa"/>
          </w:tcPr>
          <w:p w14:paraId="37E71919" w14:textId="77777777" w:rsidR="00747E78" w:rsidRPr="00EC3942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Идентификатор сотрудника</w:t>
            </w:r>
          </w:p>
        </w:tc>
      </w:tr>
      <w:tr w:rsidR="00747E78" w14:paraId="3A76F413" w14:textId="77777777" w:rsidTr="007F645F">
        <w:tc>
          <w:tcPr>
            <w:tcW w:w="1869" w:type="dxa"/>
          </w:tcPr>
          <w:p w14:paraId="0E8135FD" w14:textId="77777777" w:rsidR="00747E78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869" w:type="dxa"/>
          </w:tcPr>
          <w:p w14:paraId="0E00E8A8" w14:textId="77777777" w:rsidR="00747E78" w:rsidRPr="00EC3942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service_id</w:t>
            </w:r>
            <w:proofErr w:type="spellEnd"/>
          </w:p>
        </w:tc>
        <w:tc>
          <w:tcPr>
            <w:tcW w:w="1869" w:type="dxa"/>
          </w:tcPr>
          <w:p w14:paraId="53EA1BEB" w14:textId="77777777" w:rsidR="00747E78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INT</w:t>
            </w:r>
          </w:p>
        </w:tc>
        <w:tc>
          <w:tcPr>
            <w:tcW w:w="1869" w:type="dxa"/>
          </w:tcPr>
          <w:p w14:paraId="573DEAA0" w14:textId="77777777" w:rsidR="00747E78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Y</w:t>
            </w:r>
          </w:p>
        </w:tc>
        <w:tc>
          <w:tcPr>
            <w:tcW w:w="1869" w:type="dxa"/>
          </w:tcPr>
          <w:p w14:paraId="7D5ED74F" w14:textId="77777777" w:rsidR="00747E78" w:rsidRPr="00EC3942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Идентификатор услуги</w:t>
            </w:r>
          </w:p>
        </w:tc>
      </w:tr>
      <w:tr w:rsidR="00747E78" w14:paraId="57930A6F" w14:textId="77777777" w:rsidTr="007F645F">
        <w:tc>
          <w:tcPr>
            <w:tcW w:w="1869" w:type="dxa"/>
          </w:tcPr>
          <w:p w14:paraId="007E58D8" w14:textId="77777777" w:rsidR="00747E78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869" w:type="dxa"/>
          </w:tcPr>
          <w:p w14:paraId="0A230514" w14:textId="77777777" w:rsidR="00747E78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description</w:t>
            </w:r>
          </w:p>
        </w:tc>
        <w:tc>
          <w:tcPr>
            <w:tcW w:w="1869" w:type="dxa"/>
          </w:tcPr>
          <w:p w14:paraId="7C8682FD" w14:textId="77777777" w:rsidR="00747E78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NVARCHAR(200)</w:t>
            </w:r>
          </w:p>
        </w:tc>
        <w:tc>
          <w:tcPr>
            <w:tcW w:w="1869" w:type="dxa"/>
          </w:tcPr>
          <w:p w14:paraId="4F5C2E7D" w14:textId="77777777" w:rsidR="00747E78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Y</w:t>
            </w:r>
          </w:p>
        </w:tc>
        <w:tc>
          <w:tcPr>
            <w:tcW w:w="1869" w:type="dxa"/>
          </w:tcPr>
          <w:p w14:paraId="1E705C56" w14:textId="77777777" w:rsidR="00747E78" w:rsidRPr="00EC3942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Описание проблемы</w:t>
            </w:r>
          </w:p>
        </w:tc>
      </w:tr>
      <w:tr w:rsidR="00747E78" w14:paraId="3A551C20" w14:textId="77777777" w:rsidTr="007F645F">
        <w:tc>
          <w:tcPr>
            <w:tcW w:w="1869" w:type="dxa"/>
          </w:tcPr>
          <w:p w14:paraId="3F043132" w14:textId="77777777" w:rsidR="00747E78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869" w:type="dxa"/>
          </w:tcPr>
          <w:p w14:paraId="1EE02215" w14:textId="77777777" w:rsidR="00747E78" w:rsidRPr="00EC3942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created_at</w:t>
            </w:r>
            <w:proofErr w:type="spellEnd"/>
          </w:p>
        </w:tc>
        <w:tc>
          <w:tcPr>
            <w:tcW w:w="1869" w:type="dxa"/>
          </w:tcPr>
          <w:p w14:paraId="17884E15" w14:textId="77777777" w:rsidR="00747E78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DATETIME</w:t>
            </w:r>
          </w:p>
        </w:tc>
        <w:tc>
          <w:tcPr>
            <w:tcW w:w="1869" w:type="dxa"/>
          </w:tcPr>
          <w:p w14:paraId="632835EC" w14:textId="77777777" w:rsidR="00747E78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Y</w:t>
            </w:r>
          </w:p>
        </w:tc>
        <w:tc>
          <w:tcPr>
            <w:tcW w:w="1869" w:type="dxa"/>
          </w:tcPr>
          <w:p w14:paraId="18A984B7" w14:textId="77777777" w:rsidR="00747E78" w:rsidRPr="00EC3942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Время создания (создается автоматически, если не было заполнено)</w:t>
            </w:r>
          </w:p>
        </w:tc>
      </w:tr>
    </w:tbl>
    <w:p w14:paraId="5D846DB2" w14:textId="69A487EF" w:rsidR="00747E78" w:rsidRDefault="00747E78" w:rsidP="00B31B6B">
      <w:pPr>
        <w:rPr>
          <w:rFonts w:ascii="Times New Roman" w:hAnsi="Times New Roman" w:cs="Times New Roman"/>
          <w:sz w:val="28"/>
          <w:szCs w:val="28"/>
        </w:rPr>
      </w:pPr>
    </w:p>
    <w:p w14:paraId="67FFDD86" w14:textId="29B0AE4B" w:rsidR="00747E78" w:rsidRDefault="00747E78" w:rsidP="00B31B6B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3 – </w:t>
      </w:r>
      <w:r w:rsidR="0091740D">
        <w:rPr>
          <w:rFonts w:ascii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  <w:lang w:val="en-US"/>
        </w:rPr>
        <w:t>lients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494"/>
        <w:gridCol w:w="1628"/>
        <w:gridCol w:w="2254"/>
        <w:gridCol w:w="1868"/>
        <w:gridCol w:w="2101"/>
      </w:tblGrid>
      <w:tr w:rsidR="00747E78" w14:paraId="1926EBEA" w14:textId="77777777" w:rsidTr="007F645F">
        <w:tc>
          <w:tcPr>
            <w:tcW w:w="1869" w:type="dxa"/>
          </w:tcPr>
          <w:p w14:paraId="200F7AB9" w14:textId="77777777" w:rsidR="00747E78" w:rsidRPr="00DA1233" w:rsidRDefault="00747E78" w:rsidP="007F645F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KEY</w:t>
            </w:r>
          </w:p>
        </w:tc>
        <w:tc>
          <w:tcPr>
            <w:tcW w:w="1869" w:type="dxa"/>
          </w:tcPr>
          <w:p w14:paraId="0CE3D683" w14:textId="77777777" w:rsidR="00747E78" w:rsidRPr="00DA1233" w:rsidRDefault="00747E78" w:rsidP="007F645F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FILED NAME</w:t>
            </w:r>
          </w:p>
        </w:tc>
        <w:tc>
          <w:tcPr>
            <w:tcW w:w="1869" w:type="dxa"/>
          </w:tcPr>
          <w:p w14:paraId="1BA9281F" w14:textId="77777777" w:rsidR="00747E78" w:rsidRPr="00DA1233" w:rsidRDefault="00747E78" w:rsidP="007F645F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DATA TYPE</w:t>
            </w:r>
          </w:p>
        </w:tc>
        <w:tc>
          <w:tcPr>
            <w:tcW w:w="1869" w:type="dxa"/>
          </w:tcPr>
          <w:p w14:paraId="43750082" w14:textId="77777777" w:rsidR="00747E78" w:rsidRPr="00DA1233" w:rsidRDefault="00747E78" w:rsidP="007F645F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REQUIRED?</w:t>
            </w:r>
          </w:p>
        </w:tc>
        <w:tc>
          <w:tcPr>
            <w:tcW w:w="1869" w:type="dxa"/>
          </w:tcPr>
          <w:p w14:paraId="7AA14D7F" w14:textId="77777777" w:rsidR="00747E78" w:rsidRPr="00DA1233" w:rsidRDefault="00747E78" w:rsidP="007F645F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NOTES</w:t>
            </w:r>
          </w:p>
        </w:tc>
      </w:tr>
      <w:tr w:rsidR="00747E78" w14:paraId="1F23708D" w14:textId="77777777" w:rsidTr="007F645F">
        <w:tc>
          <w:tcPr>
            <w:tcW w:w="1869" w:type="dxa"/>
          </w:tcPr>
          <w:p w14:paraId="05351D58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PK</w:t>
            </w:r>
          </w:p>
        </w:tc>
        <w:tc>
          <w:tcPr>
            <w:tcW w:w="1869" w:type="dxa"/>
          </w:tcPr>
          <w:p w14:paraId="61B36852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с</w:t>
            </w:r>
            <w:proofErr w:type="spellStart"/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lient_id</w:t>
            </w:r>
            <w:proofErr w:type="spellEnd"/>
          </w:p>
        </w:tc>
        <w:tc>
          <w:tcPr>
            <w:tcW w:w="1869" w:type="dxa"/>
          </w:tcPr>
          <w:p w14:paraId="3AB60A33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INT</w:t>
            </w:r>
          </w:p>
        </w:tc>
        <w:tc>
          <w:tcPr>
            <w:tcW w:w="1869" w:type="dxa"/>
          </w:tcPr>
          <w:p w14:paraId="74B21C64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Y</w:t>
            </w:r>
          </w:p>
        </w:tc>
        <w:tc>
          <w:tcPr>
            <w:tcW w:w="1869" w:type="dxa"/>
          </w:tcPr>
          <w:p w14:paraId="6FF82EAC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Идентификатор таблицы</w:t>
            </w:r>
          </w:p>
        </w:tc>
      </w:tr>
      <w:tr w:rsidR="00747E78" w14:paraId="784DDF50" w14:textId="77777777" w:rsidTr="007F645F">
        <w:tc>
          <w:tcPr>
            <w:tcW w:w="1869" w:type="dxa"/>
          </w:tcPr>
          <w:p w14:paraId="2DA192A3" w14:textId="77777777" w:rsidR="00747E78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869" w:type="dxa"/>
          </w:tcPr>
          <w:p w14:paraId="2A8340A5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name</w:t>
            </w:r>
          </w:p>
        </w:tc>
        <w:tc>
          <w:tcPr>
            <w:tcW w:w="1869" w:type="dxa"/>
          </w:tcPr>
          <w:p w14:paraId="0853D415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NVARCHAR(50)</w:t>
            </w:r>
          </w:p>
        </w:tc>
        <w:tc>
          <w:tcPr>
            <w:tcW w:w="1869" w:type="dxa"/>
          </w:tcPr>
          <w:p w14:paraId="12FBF0D0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Y</w:t>
            </w:r>
          </w:p>
        </w:tc>
        <w:tc>
          <w:tcPr>
            <w:tcW w:w="1869" w:type="dxa"/>
          </w:tcPr>
          <w:p w14:paraId="66522477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Имя клиента</w:t>
            </w:r>
          </w:p>
        </w:tc>
      </w:tr>
      <w:tr w:rsidR="00747E78" w14:paraId="6F033A54" w14:textId="77777777" w:rsidTr="007F645F">
        <w:tc>
          <w:tcPr>
            <w:tcW w:w="1869" w:type="dxa"/>
          </w:tcPr>
          <w:p w14:paraId="5E7D0A74" w14:textId="77777777" w:rsidR="00747E78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869" w:type="dxa"/>
          </w:tcPr>
          <w:p w14:paraId="7E06F0DC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phone</w:t>
            </w:r>
          </w:p>
        </w:tc>
        <w:tc>
          <w:tcPr>
            <w:tcW w:w="1869" w:type="dxa"/>
          </w:tcPr>
          <w:p w14:paraId="6B531743" w14:textId="77777777" w:rsidR="00747E78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NVARCHAR(20)</w:t>
            </w:r>
          </w:p>
        </w:tc>
        <w:tc>
          <w:tcPr>
            <w:tcW w:w="1869" w:type="dxa"/>
          </w:tcPr>
          <w:p w14:paraId="6DB0628B" w14:textId="77777777" w:rsidR="00747E78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Y</w:t>
            </w:r>
          </w:p>
        </w:tc>
        <w:tc>
          <w:tcPr>
            <w:tcW w:w="1869" w:type="dxa"/>
          </w:tcPr>
          <w:p w14:paraId="22C15C6B" w14:textId="77777777" w:rsidR="00747E78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Телефон клиента</w:t>
            </w:r>
          </w:p>
        </w:tc>
      </w:tr>
    </w:tbl>
    <w:p w14:paraId="76A09195" w14:textId="39EB00F5" w:rsidR="00747E78" w:rsidRDefault="00747E78" w:rsidP="00B31B6B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07907C64" w14:textId="047D35C3" w:rsidR="00747E78" w:rsidRDefault="00747E78" w:rsidP="00B31B6B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4 – </w:t>
      </w:r>
      <w:r w:rsidR="0091740D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747E78">
        <w:rPr>
          <w:rFonts w:ascii="Times New Roman" w:hAnsi="Times New Roman" w:cs="Times New Roman"/>
          <w:sz w:val="28"/>
          <w:szCs w:val="28"/>
          <w:lang w:val="en-US"/>
        </w:rPr>
        <w:t>mployees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354"/>
        <w:gridCol w:w="1768"/>
        <w:gridCol w:w="2254"/>
        <w:gridCol w:w="1868"/>
        <w:gridCol w:w="2101"/>
      </w:tblGrid>
      <w:tr w:rsidR="00747E78" w14:paraId="20DFCAA4" w14:textId="77777777" w:rsidTr="007F645F">
        <w:tc>
          <w:tcPr>
            <w:tcW w:w="1869" w:type="dxa"/>
          </w:tcPr>
          <w:p w14:paraId="3453C8B2" w14:textId="77777777" w:rsidR="00747E78" w:rsidRPr="00DA1233" w:rsidRDefault="00747E78" w:rsidP="007F645F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KEY</w:t>
            </w:r>
          </w:p>
        </w:tc>
        <w:tc>
          <w:tcPr>
            <w:tcW w:w="1869" w:type="dxa"/>
          </w:tcPr>
          <w:p w14:paraId="0D471CC0" w14:textId="77777777" w:rsidR="00747E78" w:rsidRPr="00DA1233" w:rsidRDefault="00747E78" w:rsidP="007F645F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FILED NAME</w:t>
            </w:r>
          </w:p>
        </w:tc>
        <w:tc>
          <w:tcPr>
            <w:tcW w:w="1869" w:type="dxa"/>
          </w:tcPr>
          <w:p w14:paraId="7C269B2F" w14:textId="77777777" w:rsidR="00747E78" w:rsidRPr="00DA1233" w:rsidRDefault="00747E78" w:rsidP="007F645F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DATA TYPE</w:t>
            </w:r>
          </w:p>
        </w:tc>
        <w:tc>
          <w:tcPr>
            <w:tcW w:w="1869" w:type="dxa"/>
          </w:tcPr>
          <w:p w14:paraId="701C4512" w14:textId="77777777" w:rsidR="00747E78" w:rsidRPr="00DA1233" w:rsidRDefault="00747E78" w:rsidP="007F645F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REQUIRED?</w:t>
            </w:r>
          </w:p>
        </w:tc>
        <w:tc>
          <w:tcPr>
            <w:tcW w:w="1869" w:type="dxa"/>
          </w:tcPr>
          <w:p w14:paraId="0792AC11" w14:textId="77777777" w:rsidR="00747E78" w:rsidRPr="00DA1233" w:rsidRDefault="00747E78" w:rsidP="007F645F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NOTES</w:t>
            </w:r>
          </w:p>
        </w:tc>
      </w:tr>
      <w:tr w:rsidR="00747E78" w14:paraId="641D2A72" w14:textId="77777777" w:rsidTr="007F645F">
        <w:tc>
          <w:tcPr>
            <w:tcW w:w="1869" w:type="dxa"/>
          </w:tcPr>
          <w:p w14:paraId="446DAD7A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PK</w:t>
            </w:r>
          </w:p>
        </w:tc>
        <w:tc>
          <w:tcPr>
            <w:tcW w:w="1869" w:type="dxa"/>
          </w:tcPr>
          <w:p w14:paraId="3EA4E821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employee_id</w:t>
            </w:r>
            <w:proofErr w:type="spellEnd"/>
          </w:p>
        </w:tc>
        <w:tc>
          <w:tcPr>
            <w:tcW w:w="1869" w:type="dxa"/>
          </w:tcPr>
          <w:p w14:paraId="576A066A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INT</w:t>
            </w:r>
          </w:p>
        </w:tc>
        <w:tc>
          <w:tcPr>
            <w:tcW w:w="1869" w:type="dxa"/>
          </w:tcPr>
          <w:p w14:paraId="1984F4D7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Y</w:t>
            </w:r>
          </w:p>
        </w:tc>
        <w:tc>
          <w:tcPr>
            <w:tcW w:w="1869" w:type="dxa"/>
          </w:tcPr>
          <w:p w14:paraId="1CB197E7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Идентификатор таблицы</w:t>
            </w:r>
          </w:p>
        </w:tc>
      </w:tr>
      <w:tr w:rsidR="00747E78" w14:paraId="331BEA18" w14:textId="77777777" w:rsidTr="007F645F">
        <w:tc>
          <w:tcPr>
            <w:tcW w:w="1869" w:type="dxa"/>
          </w:tcPr>
          <w:p w14:paraId="4DF233BA" w14:textId="77777777" w:rsidR="00747E78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869" w:type="dxa"/>
          </w:tcPr>
          <w:p w14:paraId="5FB73804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name</w:t>
            </w:r>
          </w:p>
        </w:tc>
        <w:tc>
          <w:tcPr>
            <w:tcW w:w="1869" w:type="dxa"/>
          </w:tcPr>
          <w:p w14:paraId="12ECDC4E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NVARCHAR(50)</w:t>
            </w:r>
          </w:p>
        </w:tc>
        <w:tc>
          <w:tcPr>
            <w:tcW w:w="1869" w:type="dxa"/>
          </w:tcPr>
          <w:p w14:paraId="23CC5090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Y</w:t>
            </w:r>
          </w:p>
        </w:tc>
        <w:tc>
          <w:tcPr>
            <w:tcW w:w="1869" w:type="dxa"/>
          </w:tcPr>
          <w:p w14:paraId="703B6EF0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Имя работника</w:t>
            </w:r>
          </w:p>
        </w:tc>
      </w:tr>
      <w:tr w:rsidR="00747E78" w14:paraId="0037B320" w14:textId="77777777" w:rsidTr="007F645F">
        <w:tc>
          <w:tcPr>
            <w:tcW w:w="1869" w:type="dxa"/>
          </w:tcPr>
          <w:p w14:paraId="50F06CC4" w14:textId="77777777" w:rsidR="00747E78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869" w:type="dxa"/>
          </w:tcPr>
          <w:p w14:paraId="32897112" w14:textId="77777777" w:rsidR="00747E78" w:rsidRPr="00EC3942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position</w:t>
            </w:r>
          </w:p>
        </w:tc>
        <w:tc>
          <w:tcPr>
            <w:tcW w:w="1869" w:type="dxa"/>
          </w:tcPr>
          <w:p w14:paraId="5DC39F85" w14:textId="77777777" w:rsidR="00747E78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NVARCHAR(50)</w:t>
            </w:r>
          </w:p>
        </w:tc>
        <w:tc>
          <w:tcPr>
            <w:tcW w:w="1869" w:type="dxa"/>
          </w:tcPr>
          <w:p w14:paraId="34CBA54E" w14:textId="77777777" w:rsidR="00747E78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Y</w:t>
            </w:r>
          </w:p>
        </w:tc>
        <w:tc>
          <w:tcPr>
            <w:tcW w:w="1869" w:type="dxa"/>
          </w:tcPr>
          <w:p w14:paraId="03918213" w14:textId="77777777" w:rsidR="00747E78" w:rsidRPr="00EC3942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Позиция сотрудника</w:t>
            </w:r>
          </w:p>
        </w:tc>
      </w:tr>
    </w:tbl>
    <w:p w14:paraId="744DD455" w14:textId="6C204FF8" w:rsidR="00747E78" w:rsidRDefault="00747E78" w:rsidP="00B31B6B">
      <w:pPr>
        <w:rPr>
          <w:rFonts w:ascii="Times New Roman" w:hAnsi="Times New Roman" w:cs="Times New Roman"/>
          <w:sz w:val="28"/>
          <w:szCs w:val="28"/>
        </w:rPr>
      </w:pPr>
    </w:p>
    <w:p w14:paraId="2EA8DB6D" w14:textId="063A12B3" w:rsidR="00747E78" w:rsidRDefault="00747E78" w:rsidP="00B31B6B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5 – </w:t>
      </w:r>
      <w:r>
        <w:rPr>
          <w:rFonts w:ascii="Times New Roman" w:hAnsi="Times New Roman" w:cs="Times New Roman"/>
          <w:sz w:val="28"/>
          <w:szCs w:val="28"/>
          <w:lang w:val="en-US"/>
        </w:rPr>
        <w:t>Goods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501"/>
        <w:gridCol w:w="1621"/>
        <w:gridCol w:w="2254"/>
        <w:gridCol w:w="1868"/>
        <w:gridCol w:w="2101"/>
      </w:tblGrid>
      <w:tr w:rsidR="00747E78" w14:paraId="272283AF" w14:textId="77777777" w:rsidTr="007F645F">
        <w:tc>
          <w:tcPr>
            <w:tcW w:w="1501" w:type="dxa"/>
          </w:tcPr>
          <w:p w14:paraId="6228D0EA" w14:textId="77777777" w:rsidR="00747E78" w:rsidRPr="00DA1233" w:rsidRDefault="00747E78" w:rsidP="007F645F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KEY</w:t>
            </w:r>
          </w:p>
        </w:tc>
        <w:tc>
          <w:tcPr>
            <w:tcW w:w="1621" w:type="dxa"/>
          </w:tcPr>
          <w:p w14:paraId="52E37B72" w14:textId="77777777" w:rsidR="00747E78" w:rsidRPr="00DA1233" w:rsidRDefault="00747E78" w:rsidP="007F645F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FILED NAME</w:t>
            </w:r>
          </w:p>
        </w:tc>
        <w:tc>
          <w:tcPr>
            <w:tcW w:w="2254" w:type="dxa"/>
          </w:tcPr>
          <w:p w14:paraId="7C03A777" w14:textId="77777777" w:rsidR="00747E78" w:rsidRPr="00DA1233" w:rsidRDefault="00747E78" w:rsidP="007F645F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DATA TYPE</w:t>
            </w:r>
          </w:p>
        </w:tc>
        <w:tc>
          <w:tcPr>
            <w:tcW w:w="1868" w:type="dxa"/>
          </w:tcPr>
          <w:p w14:paraId="333C8561" w14:textId="77777777" w:rsidR="00747E78" w:rsidRPr="00DA1233" w:rsidRDefault="00747E78" w:rsidP="007F645F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REQUIRED?</w:t>
            </w:r>
          </w:p>
        </w:tc>
        <w:tc>
          <w:tcPr>
            <w:tcW w:w="2101" w:type="dxa"/>
          </w:tcPr>
          <w:p w14:paraId="33D5AB89" w14:textId="77777777" w:rsidR="00747E78" w:rsidRPr="00DA1233" w:rsidRDefault="00747E78" w:rsidP="007F645F">
            <w:pPr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</w:pPr>
            <w:r w:rsidRPr="00DA1233">
              <w:rPr>
                <w:rFonts w:ascii="Times New Roman" w:hAnsi="Times New Roman"/>
                <w:b/>
                <w:bCs/>
                <w:color w:val="000000" w:themeColor="text1"/>
                <w:sz w:val="28"/>
                <w:szCs w:val="28"/>
                <w:lang w:val="en-US"/>
              </w:rPr>
              <w:t>NOTES</w:t>
            </w:r>
          </w:p>
        </w:tc>
      </w:tr>
      <w:tr w:rsidR="00747E78" w14:paraId="64A7BE37" w14:textId="77777777" w:rsidTr="007F645F">
        <w:tc>
          <w:tcPr>
            <w:tcW w:w="1501" w:type="dxa"/>
          </w:tcPr>
          <w:p w14:paraId="72228D0A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PK</w:t>
            </w:r>
          </w:p>
        </w:tc>
        <w:tc>
          <w:tcPr>
            <w:tcW w:w="1621" w:type="dxa"/>
          </w:tcPr>
          <w:p w14:paraId="3289A8E0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good_id</w:t>
            </w:r>
            <w:proofErr w:type="spellEnd"/>
          </w:p>
        </w:tc>
        <w:tc>
          <w:tcPr>
            <w:tcW w:w="2254" w:type="dxa"/>
          </w:tcPr>
          <w:p w14:paraId="6620771C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INT</w:t>
            </w:r>
          </w:p>
        </w:tc>
        <w:tc>
          <w:tcPr>
            <w:tcW w:w="1868" w:type="dxa"/>
          </w:tcPr>
          <w:p w14:paraId="06864FEE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Y</w:t>
            </w:r>
          </w:p>
        </w:tc>
        <w:tc>
          <w:tcPr>
            <w:tcW w:w="2101" w:type="dxa"/>
          </w:tcPr>
          <w:p w14:paraId="69B5205F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Идентификатор таблицы</w:t>
            </w:r>
          </w:p>
        </w:tc>
      </w:tr>
      <w:tr w:rsidR="00747E78" w14:paraId="34A1C741" w14:textId="77777777" w:rsidTr="007F645F">
        <w:tc>
          <w:tcPr>
            <w:tcW w:w="1501" w:type="dxa"/>
          </w:tcPr>
          <w:p w14:paraId="12393ECB" w14:textId="77777777" w:rsidR="00747E78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621" w:type="dxa"/>
          </w:tcPr>
          <w:p w14:paraId="392A9A0F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order_id</w:t>
            </w:r>
            <w:proofErr w:type="spellEnd"/>
          </w:p>
        </w:tc>
        <w:tc>
          <w:tcPr>
            <w:tcW w:w="2254" w:type="dxa"/>
          </w:tcPr>
          <w:p w14:paraId="326500A6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INT</w:t>
            </w:r>
          </w:p>
        </w:tc>
        <w:tc>
          <w:tcPr>
            <w:tcW w:w="1868" w:type="dxa"/>
          </w:tcPr>
          <w:p w14:paraId="67D6B9EB" w14:textId="77777777" w:rsidR="00747E78" w:rsidRPr="00DA1233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Y</w:t>
            </w:r>
          </w:p>
        </w:tc>
        <w:tc>
          <w:tcPr>
            <w:tcW w:w="2101" w:type="dxa"/>
          </w:tcPr>
          <w:p w14:paraId="33A74F81" w14:textId="77777777" w:rsidR="00747E78" w:rsidRPr="00F4606B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Идентификатор заказа</w:t>
            </w:r>
          </w:p>
        </w:tc>
      </w:tr>
      <w:tr w:rsidR="00747E78" w14:paraId="51EB5C4D" w14:textId="77777777" w:rsidTr="007F645F">
        <w:tc>
          <w:tcPr>
            <w:tcW w:w="1501" w:type="dxa"/>
          </w:tcPr>
          <w:p w14:paraId="3D65D5B7" w14:textId="77777777" w:rsidR="00747E78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</w:p>
        </w:tc>
        <w:tc>
          <w:tcPr>
            <w:tcW w:w="1621" w:type="dxa"/>
          </w:tcPr>
          <w:p w14:paraId="06C4A3CD" w14:textId="77777777" w:rsidR="00747E78" w:rsidRPr="00EC3942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name</w:t>
            </w:r>
          </w:p>
        </w:tc>
        <w:tc>
          <w:tcPr>
            <w:tcW w:w="2254" w:type="dxa"/>
          </w:tcPr>
          <w:p w14:paraId="40CCAC8A" w14:textId="77777777" w:rsidR="00747E78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NVARCHAR(50)</w:t>
            </w:r>
          </w:p>
        </w:tc>
        <w:tc>
          <w:tcPr>
            <w:tcW w:w="1868" w:type="dxa"/>
          </w:tcPr>
          <w:p w14:paraId="07040566" w14:textId="77777777" w:rsidR="00747E78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  <w:lang w:val="en-US"/>
              </w:rPr>
              <w:t>Y</w:t>
            </w:r>
          </w:p>
        </w:tc>
        <w:tc>
          <w:tcPr>
            <w:tcW w:w="2101" w:type="dxa"/>
          </w:tcPr>
          <w:p w14:paraId="404FD6AC" w14:textId="77777777" w:rsidR="00747E78" w:rsidRPr="00F4606B" w:rsidRDefault="00747E78" w:rsidP="007F645F">
            <w:pPr>
              <w:rPr>
                <w:rFonts w:ascii="Times New Roman" w:hAnsi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8"/>
              </w:rPr>
              <w:t>Название товара</w:t>
            </w:r>
          </w:p>
        </w:tc>
      </w:tr>
    </w:tbl>
    <w:p w14:paraId="7EC9C8C5" w14:textId="2A58220D" w:rsidR="00B95FF6" w:rsidRDefault="00B95FF6" w:rsidP="00B31B6B">
      <w:pPr>
        <w:rPr>
          <w:rFonts w:ascii="Times New Roman" w:hAnsi="Times New Roman" w:cs="Times New Roman"/>
          <w:sz w:val="28"/>
          <w:szCs w:val="28"/>
        </w:rPr>
      </w:pPr>
    </w:p>
    <w:p w14:paraId="5C32F7C5" w14:textId="10AB7266" w:rsidR="00747E78" w:rsidRDefault="00B95FF6" w:rsidP="00B31B6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C507F7C" w14:textId="629815C8" w:rsidR="00F777BE" w:rsidRDefault="00F777BE" w:rsidP="00F777BE">
      <w:pPr>
        <w:spacing w:after="360" w:line="360" w:lineRule="auto"/>
        <w:jc w:val="center"/>
        <w:outlineLvl w:val="0"/>
        <w:rPr>
          <w:rFonts w:ascii="Times New Roman" w:hAnsi="Times New Roman"/>
          <w:sz w:val="28"/>
          <w:szCs w:val="28"/>
        </w:rPr>
      </w:pPr>
      <w:bookmarkStart w:id="5" w:name="_Toc178929400"/>
      <w:bookmarkStart w:id="6" w:name="_Toc179011901"/>
      <w:bookmarkStart w:id="7" w:name="_Toc195467608"/>
      <w:r w:rsidRPr="00F777BE">
        <w:rPr>
          <w:rFonts w:ascii="Times New Roman" w:hAnsi="Times New Roman"/>
          <w:sz w:val="28"/>
          <w:szCs w:val="28"/>
        </w:rPr>
        <w:lastRenderedPageBreak/>
        <w:t xml:space="preserve">Задание </w:t>
      </w:r>
      <w:r>
        <w:rPr>
          <w:rFonts w:ascii="Times New Roman" w:hAnsi="Times New Roman"/>
          <w:sz w:val="28"/>
          <w:szCs w:val="28"/>
        </w:rPr>
        <w:t>№</w:t>
      </w:r>
      <w:r w:rsidRPr="00F777BE">
        <w:rPr>
          <w:rFonts w:ascii="Times New Roman" w:hAnsi="Times New Roman"/>
          <w:sz w:val="28"/>
          <w:szCs w:val="28"/>
        </w:rPr>
        <w:t xml:space="preserve">3 </w:t>
      </w:r>
      <w:r w:rsidR="004C2282">
        <w:rPr>
          <w:rFonts w:ascii="Times New Roman" w:hAnsi="Times New Roman"/>
          <w:sz w:val="28"/>
          <w:szCs w:val="28"/>
        </w:rPr>
        <w:t>«</w:t>
      </w:r>
      <w:r w:rsidRPr="00F777BE">
        <w:rPr>
          <w:rFonts w:ascii="Times New Roman" w:hAnsi="Times New Roman"/>
          <w:sz w:val="28"/>
          <w:szCs w:val="28"/>
        </w:rPr>
        <w:t>Разработка макетов программы</w:t>
      </w:r>
      <w:bookmarkEnd w:id="5"/>
      <w:bookmarkEnd w:id="6"/>
      <w:r w:rsidR="004C2282">
        <w:rPr>
          <w:rFonts w:ascii="Times New Roman" w:hAnsi="Times New Roman"/>
          <w:sz w:val="28"/>
          <w:szCs w:val="28"/>
        </w:rPr>
        <w:t>»</w:t>
      </w:r>
      <w:bookmarkEnd w:id="7"/>
    </w:p>
    <w:p w14:paraId="7F88851A" w14:textId="1A8EDAC1" w:rsidR="004C2282" w:rsidRPr="00B71A62" w:rsidRDefault="004C2282" w:rsidP="00B71A62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B71A62">
        <w:rPr>
          <w:rFonts w:ascii="Times New Roman" w:hAnsi="Times New Roman" w:cs="Times New Roman"/>
          <w:sz w:val="28"/>
          <w:szCs w:val="28"/>
          <w:lang w:val="en-US"/>
        </w:rPr>
        <w:t>Wireframe</w:t>
      </w:r>
      <w:r w:rsidRPr="0037223F">
        <w:rPr>
          <w:rFonts w:ascii="Times New Roman" w:hAnsi="Times New Roman" w:cs="Times New Roman"/>
          <w:sz w:val="28"/>
          <w:szCs w:val="28"/>
        </w:rPr>
        <w:t xml:space="preserve"> </w:t>
      </w:r>
      <w:r w:rsidRPr="00B71A62">
        <w:rPr>
          <w:rFonts w:ascii="Times New Roman" w:hAnsi="Times New Roman" w:cs="Times New Roman"/>
          <w:sz w:val="28"/>
          <w:szCs w:val="28"/>
        </w:rPr>
        <w:t>макеты (Рисунок 5-</w:t>
      </w:r>
      <w:r w:rsidR="00B71A62" w:rsidRPr="00B71A62">
        <w:rPr>
          <w:rFonts w:ascii="Times New Roman" w:hAnsi="Times New Roman" w:cs="Times New Roman"/>
          <w:sz w:val="28"/>
          <w:szCs w:val="28"/>
        </w:rPr>
        <w:t>11</w:t>
      </w:r>
      <w:r w:rsidRPr="00B71A62">
        <w:rPr>
          <w:rFonts w:ascii="Times New Roman" w:hAnsi="Times New Roman" w:cs="Times New Roman"/>
          <w:sz w:val="28"/>
          <w:szCs w:val="28"/>
        </w:rPr>
        <w:t>).</w:t>
      </w:r>
    </w:p>
    <w:p w14:paraId="687ECE4E" w14:textId="2361553B" w:rsidR="00F777BE" w:rsidRDefault="00BB7714" w:rsidP="004C2282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BB7714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680F8648" wp14:editId="2384810F">
            <wp:extent cx="3377821" cy="2898536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387207" cy="2906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BD9015" w14:textId="531E91A5" w:rsidR="004C2282" w:rsidRDefault="004C2282" w:rsidP="004C2282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5 – </w:t>
      </w:r>
      <w:r>
        <w:rPr>
          <w:rFonts w:ascii="Times New Roman" w:hAnsi="Times New Roman" w:cs="Times New Roman"/>
          <w:sz w:val="28"/>
          <w:szCs w:val="28"/>
          <w:lang w:val="en-US"/>
        </w:rPr>
        <w:t>Wireframe</w:t>
      </w:r>
      <w:r w:rsidRPr="004C228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акет для вкладки Авторизация</w:t>
      </w:r>
    </w:p>
    <w:p w14:paraId="56C6583B" w14:textId="72A6BAE1" w:rsidR="004C2282" w:rsidRDefault="00EC62CD" w:rsidP="004C2282">
      <w:pPr>
        <w:jc w:val="center"/>
        <w:rPr>
          <w:rFonts w:ascii="Times New Roman" w:hAnsi="Times New Roman" w:cs="Times New Roman"/>
          <w:sz w:val="28"/>
          <w:szCs w:val="28"/>
        </w:rPr>
      </w:pPr>
      <w:r w:rsidRPr="00EC62C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15C3437" wp14:editId="494BD9CD">
            <wp:extent cx="4934639" cy="4258269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934639" cy="42582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F73EE9" w14:textId="75BB1A04" w:rsidR="004C2282" w:rsidRDefault="004C2282" w:rsidP="004C2282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6 – </w:t>
      </w:r>
      <w:r>
        <w:rPr>
          <w:rFonts w:ascii="Times New Roman" w:hAnsi="Times New Roman" w:cs="Times New Roman"/>
          <w:sz w:val="28"/>
          <w:szCs w:val="28"/>
          <w:lang w:val="en-US"/>
        </w:rPr>
        <w:t>Wireframe</w:t>
      </w:r>
      <w:r w:rsidRPr="004C228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макет для приложения </w:t>
      </w:r>
      <w:r w:rsidR="00EC62CD">
        <w:rPr>
          <w:rFonts w:ascii="Times New Roman" w:hAnsi="Times New Roman" w:cs="Times New Roman"/>
          <w:sz w:val="28"/>
          <w:szCs w:val="28"/>
        </w:rPr>
        <w:t>Администратора</w:t>
      </w:r>
      <w:r w:rsidR="0061531C">
        <w:rPr>
          <w:rFonts w:ascii="Times New Roman" w:hAnsi="Times New Roman" w:cs="Times New Roman"/>
          <w:sz w:val="28"/>
          <w:szCs w:val="28"/>
        </w:rPr>
        <w:t xml:space="preserve"> (1-я таблица)</w:t>
      </w:r>
    </w:p>
    <w:p w14:paraId="2AEB3C54" w14:textId="3C78A3AD" w:rsidR="004C2282" w:rsidRDefault="0076250D" w:rsidP="004C2282">
      <w:pPr>
        <w:jc w:val="center"/>
        <w:rPr>
          <w:rFonts w:ascii="Times New Roman" w:hAnsi="Times New Roman" w:cs="Times New Roman"/>
          <w:sz w:val="28"/>
          <w:szCs w:val="28"/>
        </w:rPr>
      </w:pPr>
      <w:r w:rsidRPr="0076250D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7B2BFE22" wp14:editId="653B1DC3">
            <wp:extent cx="4049486" cy="3502258"/>
            <wp:effectExtent l="0" t="0" r="8255" b="317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055201" cy="350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D1509F" w14:textId="4873D830" w:rsidR="0061531C" w:rsidRDefault="0061531C" w:rsidP="0061531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7 – </w:t>
      </w:r>
      <w:r>
        <w:rPr>
          <w:rFonts w:ascii="Times New Roman" w:hAnsi="Times New Roman" w:cs="Times New Roman"/>
          <w:sz w:val="28"/>
          <w:szCs w:val="28"/>
          <w:lang w:val="en-US"/>
        </w:rPr>
        <w:t>Wireframe</w:t>
      </w:r>
      <w:r w:rsidRPr="004C228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макет для приложения </w:t>
      </w:r>
      <w:r w:rsidR="0076250D">
        <w:rPr>
          <w:rFonts w:ascii="Times New Roman" w:hAnsi="Times New Roman" w:cs="Times New Roman"/>
          <w:sz w:val="28"/>
          <w:szCs w:val="28"/>
        </w:rPr>
        <w:t xml:space="preserve">Администратора </w:t>
      </w:r>
      <w:r>
        <w:rPr>
          <w:rFonts w:ascii="Times New Roman" w:hAnsi="Times New Roman" w:cs="Times New Roman"/>
          <w:sz w:val="28"/>
          <w:szCs w:val="28"/>
        </w:rPr>
        <w:t>(2-я таблица)</w:t>
      </w:r>
    </w:p>
    <w:p w14:paraId="3CE2F69E" w14:textId="456C8A2C" w:rsidR="0061531C" w:rsidRDefault="0076250D" w:rsidP="0061531C">
      <w:pPr>
        <w:jc w:val="center"/>
        <w:rPr>
          <w:rFonts w:ascii="Times New Roman" w:hAnsi="Times New Roman" w:cs="Times New Roman"/>
          <w:sz w:val="28"/>
          <w:szCs w:val="28"/>
        </w:rPr>
      </w:pPr>
      <w:r w:rsidRPr="0076250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FFD8596" wp14:editId="09B55423">
            <wp:extent cx="5510150" cy="4722060"/>
            <wp:effectExtent l="0" t="0" r="0" b="254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513612" cy="47250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0DC66B" w14:textId="0D23D5E0" w:rsidR="00596728" w:rsidRDefault="00596728" w:rsidP="0059672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8 – </w:t>
      </w:r>
      <w:r>
        <w:rPr>
          <w:rFonts w:ascii="Times New Roman" w:hAnsi="Times New Roman" w:cs="Times New Roman"/>
          <w:sz w:val="28"/>
          <w:szCs w:val="28"/>
          <w:lang w:val="en-US"/>
        </w:rPr>
        <w:t>Wireframe</w:t>
      </w:r>
      <w:r w:rsidRPr="004C228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акет для приложения сотрудника (3-я таблица)</w:t>
      </w:r>
    </w:p>
    <w:p w14:paraId="0D2028FE" w14:textId="66160D62" w:rsidR="0061531C" w:rsidRDefault="007228DB" w:rsidP="004C2282">
      <w:pPr>
        <w:jc w:val="center"/>
        <w:rPr>
          <w:rFonts w:ascii="Times New Roman" w:hAnsi="Times New Roman" w:cs="Times New Roman"/>
          <w:sz w:val="28"/>
          <w:szCs w:val="28"/>
        </w:rPr>
      </w:pPr>
      <w:r w:rsidRPr="007228DB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770C6308" wp14:editId="12420F31">
            <wp:extent cx="3776353" cy="3237913"/>
            <wp:effectExtent l="0" t="0" r="0" b="63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785224" cy="32455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AFB1D0" w14:textId="0CB101F0" w:rsidR="00596728" w:rsidRDefault="00596728" w:rsidP="0059672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9 – </w:t>
      </w:r>
      <w:r>
        <w:rPr>
          <w:rFonts w:ascii="Times New Roman" w:hAnsi="Times New Roman" w:cs="Times New Roman"/>
          <w:sz w:val="28"/>
          <w:szCs w:val="28"/>
          <w:lang w:val="en-US"/>
        </w:rPr>
        <w:t>Wireframe</w:t>
      </w:r>
      <w:r w:rsidRPr="004C228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акет для приложения администратора (4-я таблица)</w:t>
      </w:r>
    </w:p>
    <w:p w14:paraId="1D1306A9" w14:textId="7B31B8AC" w:rsidR="00596728" w:rsidRDefault="007228DB" w:rsidP="004C2282">
      <w:pPr>
        <w:jc w:val="center"/>
        <w:rPr>
          <w:rFonts w:ascii="Times New Roman" w:hAnsi="Times New Roman" w:cs="Times New Roman"/>
          <w:sz w:val="28"/>
          <w:szCs w:val="28"/>
        </w:rPr>
      </w:pPr>
      <w:r w:rsidRPr="007228D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D8695B2" wp14:editId="61DD949C">
            <wp:extent cx="3859480" cy="3311300"/>
            <wp:effectExtent l="0" t="0" r="8255" b="381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866304" cy="3317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0F3EED" w14:textId="60A6C959" w:rsidR="00596728" w:rsidRDefault="00596728" w:rsidP="0059672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0 – </w:t>
      </w:r>
      <w:r>
        <w:rPr>
          <w:rFonts w:ascii="Times New Roman" w:hAnsi="Times New Roman" w:cs="Times New Roman"/>
          <w:sz w:val="28"/>
          <w:szCs w:val="28"/>
          <w:lang w:val="en-US"/>
        </w:rPr>
        <w:t>Wireframe</w:t>
      </w:r>
      <w:r w:rsidRPr="004C228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акет для приложения администратора (5-я таблица)</w:t>
      </w:r>
    </w:p>
    <w:p w14:paraId="4576073A" w14:textId="368FDBEA" w:rsidR="00596728" w:rsidRDefault="007228DB" w:rsidP="004C2282">
      <w:pPr>
        <w:jc w:val="center"/>
        <w:rPr>
          <w:rFonts w:ascii="Times New Roman" w:hAnsi="Times New Roman" w:cs="Times New Roman"/>
          <w:sz w:val="28"/>
          <w:szCs w:val="28"/>
        </w:rPr>
      </w:pPr>
      <w:r w:rsidRPr="007228DB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47F46C36" wp14:editId="7834A0A7">
            <wp:extent cx="2814452" cy="2435336"/>
            <wp:effectExtent l="0" t="0" r="5080" b="31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822680" cy="24424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AE83AB" w14:textId="5D4BDB00" w:rsidR="001C398F" w:rsidRDefault="00B71A62" w:rsidP="007228DB">
      <w:pPr>
        <w:spacing w:after="0" w:line="360" w:lineRule="auto"/>
        <w:jc w:val="center"/>
        <w:rPr>
          <w:rStyle w:val="apple-tab-span"/>
          <w:rFonts w:ascii="Times New Roman" w:hAnsi="Times New Roman"/>
          <w:color w:val="000000" w:themeColor="text1"/>
          <w:sz w:val="28"/>
          <w:szCs w:val="28"/>
        </w:rPr>
      </w:pPr>
      <w:r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 xml:space="preserve">Рисунок 11– </w:t>
      </w:r>
      <w:r>
        <w:rPr>
          <w:rFonts w:ascii="Times New Roman" w:hAnsi="Times New Roman" w:cs="Times New Roman"/>
          <w:sz w:val="28"/>
          <w:szCs w:val="28"/>
          <w:lang w:val="en-US"/>
        </w:rPr>
        <w:t>Wireframe</w:t>
      </w:r>
      <w:r w:rsidRPr="004C228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макет </w:t>
      </w:r>
      <w:r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>для приложения пользователя</w:t>
      </w:r>
    </w:p>
    <w:p w14:paraId="421D7C19" w14:textId="77777777" w:rsidR="007228DB" w:rsidRDefault="007228DB" w:rsidP="007228DB">
      <w:pPr>
        <w:spacing w:after="0" w:line="360" w:lineRule="auto"/>
        <w:jc w:val="center"/>
        <w:rPr>
          <w:rStyle w:val="apple-tab-span"/>
          <w:rFonts w:ascii="Times New Roman" w:hAnsi="Times New Roman"/>
          <w:color w:val="000000" w:themeColor="text1"/>
          <w:sz w:val="28"/>
          <w:szCs w:val="28"/>
        </w:rPr>
      </w:pPr>
    </w:p>
    <w:p w14:paraId="66A7E88B" w14:textId="1EE16344" w:rsidR="00B71A62" w:rsidRPr="00B71A62" w:rsidRDefault="00B71A62" w:rsidP="00B71A62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ockup</w:t>
      </w:r>
      <w:r w:rsidRPr="00B71A62">
        <w:rPr>
          <w:rFonts w:ascii="Times New Roman" w:hAnsi="Times New Roman" w:cs="Times New Roman"/>
          <w:sz w:val="28"/>
          <w:szCs w:val="28"/>
        </w:rPr>
        <w:t xml:space="preserve"> макеты (Рисунок 12-</w:t>
      </w:r>
      <w:r w:rsidR="006144DB">
        <w:rPr>
          <w:rFonts w:ascii="Times New Roman" w:hAnsi="Times New Roman" w:cs="Times New Roman"/>
          <w:sz w:val="28"/>
          <w:szCs w:val="28"/>
        </w:rPr>
        <w:t>18</w:t>
      </w:r>
      <w:r w:rsidRPr="00B71A62">
        <w:rPr>
          <w:rFonts w:ascii="Times New Roman" w:hAnsi="Times New Roman" w:cs="Times New Roman"/>
          <w:sz w:val="28"/>
          <w:szCs w:val="28"/>
        </w:rPr>
        <w:t>).</w:t>
      </w:r>
    </w:p>
    <w:p w14:paraId="71BC911B" w14:textId="6CE976D4" w:rsidR="00B71A62" w:rsidRDefault="00B71A62" w:rsidP="00B71A62">
      <w:pPr>
        <w:jc w:val="center"/>
        <w:rPr>
          <w:rFonts w:ascii="Times New Roman" w:hAnsi="Times New Roman" w:cs="Times New Roman"/>
          <w:sz w:val="28"/>
          <w:szCs w:val="28"/>
        </w:rPr>
      </w:pPr>
      <w:r w:rsidRPr="00B71A62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32AA470" wp14:editId="4C34BB6C">
            <wp:extent cx="2428986" cy="2090057"/>
            <wp:effectExtent l="0" t="0" r="0" b="571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441353" cy="21006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80A2EB" w14:textId="1EFDE4E3" w:rsidR="00B71A62" w:rsidRDefault="00B71A62" w:rsidP="00B71A62">
      <w:pPr>
        <w:jc w:val="center"/>
        <w:rPr>
          <w:rStyle w:val="apple-tab-span"/>
          <w:rFonts w:ascii="Times New Roman" w:hAnsi="Times New Roman"/>
          <w:color w:val="000000" w:themeColor="text1"/>
          <w:sz w:val="28"/>
          <w:szCs w:val="28"/>
        </w:rPr>
      </w:pPr>
      <w:r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>Рисунок 1</w:t>
      </w:r>
      <w:r>
        <w:rPr>
          <w:rStyle w:val="apple-tab-span"/>
          <w:rFonts w:ascii="Times New Roman" w:hAnsi="Times New Roman"/>
          <w:color w:val="000000" w:themeColor="text1"/>
          <w:sz w:val="28"/>
          <w:szCs w:val="28"/>
          <w:lang w:val="en-US"/>
        </w:rPr>
        <w:t>2</w:t>
      </w:r>
      <w:r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 xml:space="preserve">– </w:t>
      </w:r>
      <w:r>
        <w:rPr>
          <w:rStyle w:val="apple-tab-span"/>
          <w:rFonts w:ascii="Times New Roman" w:hAnsi="Times New Roman"/>
          <w:color w:val="000000" w:themeColor="text1"/>
          <w:sz w:val="28"/>
          <w:szCs w:val="28"/>
          <w:lang w:val="en-US"/>
        </w:rPr>
        <w:t xml:space="preserve">Mockup </w:t>
      </w:r>
      <w:r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>макет для Авторизации</w:t>
      </w:r>
    </w:p>
    <w:p w14:paraId="0D4295E9" w14:textId="305D572F" w:rsidR="00B71A62" w:rsidRDefault="0076250D" w:rsidP="00B71A62">
      <w:pPr>
        <w:jc w:val="center"/>
        <w:rPr>
          <w:rFonts w:ascii="Times New Roman" w:hAnsi="Times New Roman" w:cs="Times New Roman"/>
          <w:sz w:val="28"/>
          <w:szCs w:val="28"/>
        </w:rPr>
      </w:pPr>
      <w:r w:rsidRPr="0076250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7E66F95" wp14:editId="1E82ED3C">
            <wp:extent cx="2826328" cy="2439431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841820" cy="24528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184CA5" w14:textId="5D219E42" w:rsidR="00B74282" w:rsidRDefault="00B74282" w:rsidP="00B74282">
      <w:pPr>
        <w:spacing w:after="0" w:line="360" w:lineRule="auto"/>
        <w:jc w:val="center"/>
        <w:rPr>
          <w:rStyle w:val="apple-tab-span"/>
          <w:rFonts w:ascii="Times New Roman" w:hAnsi="Times New Roman"/>
          <w:color w:val="000000" w:themeColor="text1"/>
          <w:sz w:val="28"/>
          <w:szCs w:val="28"/>
        </w:rPr>
      </w:pPr>
      <w:r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 xml:space="preserve">Рисунок 13– </w:t>
      </w:r>
      <w:r>
        <w:rPr>
          <w:rStyle w:val="apple-tab-span"/>
          <w:rFonts w:ascii="Times New Roman" w:hAnsi="Times New Roman"/>
          <w:color w:val="000000" w:themeColor="text1"/>
          <w:sz w:val="28"/>
          <w:szCs w:val="28"/>
          <w:lang w:val="en-US"/>
        </w:rPr>
        <w:t>Mockup</w:t>
      </w:r>
      <w:r w:rsidRPr="00B74282"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 xml:space="preserve"> </w:t>
      </w:r>
      <w:r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 xml:space="preserve">макет для приложения </w:t>
      </w:r>
      <w:r w:rsidR="0076250D"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>Администратора</w:t>
      </w:r>
      <w:r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 xml:space="preserve"> (таблица Услуги)</w:t>
      </w:r>
    </w:p>
    <w:p w14:paraId="2BD5A19A" w14:textId="4E1C38D7" w:rsidR="00B74282" w:rsidRDefault="0076250D" w:rsidP="00B71A62">
      <w:pPr>
        <w:jc w:val="center"/>
        <w:rPr>
          <w:rFonts w:ascii="Times New Roman" w:hAnsi="Times New Roman" w:cs="Times New Roman"/>
          <w:sz w:val="28"/>
          <w:szCs w:val="28"/>
        </w:rPr>
      </w:pPr>
      <w:r w:rsidRPr="0076250D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2BBD61A1" wp14:editId="6E99C5EE">
            <wp:extent cx="4144488" cy="3568102"/>
            <wp:effectExtent l="0" t="0" r="889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152737" cy="35752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F7BEA9" w14:textId="338066C2" w:rsidR="00B74282" w:rsidRDefault="00B74282" w:rsidP="00B74282">
      <w:pPr>
        <w:spacing w:after="0" w:line="360" w:lineRule="auto"/>
        <w:jc w:val="center"/>
        <w:rPr>
          <w:rStyle w:val="apple-tab-span"/>
          <w:rFonts w:ascii="Times New Roman" w:hAnsi="Times New Roman"/>
          <w:color w:val="000000" w:themeColor="text1"/>
          <w:sz w:val="28"/>
          <w:szCs w:val="28"/>
        </w:rPr>
      </w:pPr>
      <w:r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 xml:space="preserve">Рисунок 14– </w:t>
      </w:r>
      <w:r>
        <w:rPr>
          <w:rStyle w:val="apple-tab-span"/>
          <w:rFonts w:ascii="Times New Roman" w:hAnsi="Times New Roman"/>
          <w:color w:val="000000" w:themeColor="text1"/>
          <w:sz w:val="28"/>
          <w:szCs w:val="28"/>
          <w:lang w:val="en-US"/>
        </w:rPr>
        <w:t>Mockup</w:t>
      </w:r>
      <w:r w:rsidRPr="00B74282"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 xml:space="preserve"> </w:t>
      </w:r>
      <w:r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 xml:space="preserve">макет для приложения </w:t>
      </w:r>
      <w:r w:rsidR="0076250D"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 xml:space="preserve">Администратора </w:t>
      </w:r>
      <w:r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>(таблица Клиенты)</w:t>
      </w:r>
    </w:p>
    <w:p w14:paraId="4FEC7E58" w14:textId="4BE9544F" w:rsidR="00B74282" w:rsidRDefault="0076250D" w:rsidP="00B71A62">
      <w:pPr>
        <w:jc w:val="center"/>
        <w:rPr>
          <w:rFonts w:ascii="Times New Roman" w:hAnsi="Times New Roman" w:cs="Times New Roman"/>
          <w:sz w:val="28"/>
          <w:szCs w:val="28"/>
        </w:rPr>
      </w:pPr>
      <w:r w:rsidRPr="0076250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1542B3F" wp14:editId="3A2DDA4C">
            <wp:extent cx="3740727" cy="3225752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751815" cy="32353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916320" w14:textId="6D19762D" w:rsidR="00B74282" w:rsidRDefault="00B74282" w:rsidP="00B74282">
      <w:pPr>
        <w:spacing w:after="0" w:line="360" w:lineRule="auto"/>
        <w:jc w:val="center"/>
        <w:rPr>
          <w:rStyle w:val="apple-tab-span"/>
          <w:rFonts w:ascii="Times New Roman" w:hAnsi="Times New Roman"/>
          <w:color w:val="000000" w:themeColor="text1"/>
          <w:sz w:val="28"/>
          <w:szCs w:val="28"/>
        </w:rPr>
      </w:pPr>
      <w:r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 xml:space="preserve">Рисунок 15– </w:t>
      </w:r>
      <w:r>
        <w:rPr>
          <w:rStyle w:val="apple-tab-span"/>
          <w:rFonts w:ascii="Times New Roman" w:hAnsi="Times New Roman"/>
          <w:color w:val="000000" w:themeColor="text1"/>
          <w:sz w:val="28"/>
          <w:szCs w:val="28"/>
          <w:lang w:val="en-US"/>
        </w:rPr>
        <w:t>Mockup</w:t>
      </w:r>
      <w:r w:rsidRPr="00B74282"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 xml:space="preserve"> </w:t>
      </w:r>
      <w:r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>макет для приложения сотрудника (таблица Заказы)</w:t>
      </w:r>
    </w:p>
    <w:p w14:paraId="63351040" w14:textId="16B776D1" w:rsidR="00B74282" w:rsidRDefault="007228DB" w:rsidP="00B71A62">
      <w:pPr>
        <w:jc w:val="center"/>
        <w:rPr>
          <w:rFonts w:ascii="Times New Roman" w:hAnsi="Times New Roman" w:cs="Times New Roman"/>
          <w:sz w:val="28"/>
          <w:szCs w:val="28"/>
        </w:rPr>
      </w:pPr>
      <w:r w:rsidRPr="007228DB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1755EA26" wp14:editId="56046C73">
            <wp:extent cx="4143953" cy="3553321"/>
            <wp:effectExtent l="0" t="0" r="9525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143953" cy="35533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C77A93" w14:textId="6F8C45EE" w:rsidR="006144DB" w:rsidRDefault="006144DB" w:rsidP="006144DB">
      <w:pPr>
        <w:spacing w:after="0" w:line="360" w:lineRule="auto"/>
        <w:jc w:val="center"/>
        <w:rPr>
          <w:rStyle w:val="apple-tab-span"/>
          <w:rFonts w:ascii="Times New Roman" w:hAnsi="Times New Roman"/>
          <w:color w:val="000000" w:themeColor="text1"/>
          <w:sz w:val="28"/>
          <w:szCs w:val="28"/>
        </w:rPr>
      </w:pPr>
      <w:r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 xml:space="preserve">Рисунок 16– </w:t>
      </w:r>
      <w:r>
        <w:rPr>
          <w:rStyle w:val="apple-tab-span"/>
          <w:rFonts w:ascii="Times New Roman" w:hAnsi="Times New Roman"/>
          <w:color w:val="000000" w:themeColor="text1"/>
          <w:sz w:val="28"/>
          <w:szCs w:val="28"/>
          <w:lang w:val="en-US"/>
        </w:rPr>
        <w:t>Mockup</w:t>
      </w:r>
      <w:r w:rsidRPr="006144DB"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 xml:space="preserve"> </w:t>
      </w:r>
      <w:r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>макет для приложения администратора (таблица Товары)</w:t>
      </w:r>
    </w:p>
    <w:p w14:paraId="1EDBE1B5" w14:textId="66B1FFA3" w:rsidR="006144DB" w:rsidRDefault="007228DB" w:rsidP="00B71A62">
      <w:pPr>
        <w:jc w:val="center"/>
        <w:rPr>
          <w:rFonts w:ascii="Times New Roman" w:hAnsi="Times New Roman" w:cs="Times New Roman"/>
          <w:sz w:val="28"/>
          <w:szCs w:val="28"/>
        </w:rPr>
      </w:pPr>
      <w:r w:rsidRPr="007228D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5A8F91D" wp14:editId="4E69B2C3">
            <wp:extent cx="4115374" cy="3591426"/>
            <wp:effectExtent l="0" t="0" r="0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115374" cy="3591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4E4F77" w14:textId="6C15F472" w:rsidR="006144DB" w:rsidRDefault="006144DB" w:rsidP="006144DB">
      <w:pPr>
        <w:spacing w:after="0" w:line="360" w:lineRule="auto"/>
        <w:jc w:val="center"/>
        <w:rPr>
          <w:rStyle w:val="apple-tab-span"/>
          <w:rFonts w:ascii="Times New Roman" w:hAnsi="Times New Roman"/>
          <w:color w:val="000000" w:themeColor="text1"/>
          <w:sz w:val="28"/>
          <w:szCs w:val="28"/>
        </w:rPr>
      </w:pPr>
      <w:r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 xml:space="preserve">Рисунок 17– </w:t>
      </w:r>
      <w:r>
        <w:rPr>
          <w:rStyle w:val="apple-tab-span"/>
          <w:rFonts w:ascii="Times New Roman" w:hAnsi="Times New Roman"/>
          <w:color w:val="000000" w:themeColor="text1"/>
          <w:sz w:val="28"/>
          <w:szCs w:val="28"/>
          <w:lang w:val="en-US"/>
        </w:rPr>
        <w:t>Mockup</w:t>
      </w:r>
      <w:r w:rsidRPr="006144DB"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 xml:space="preserve"> </w:t>
      </w:r>
      <w:r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>макет для приложения администратора (таблица Сотрудники)</w:t>
      </w:r>
    </w:p>
    <w:p w14:paraId="25953A64" w14:textId="70A647C7" w:rsidR="006144DB" w:rsidRDefault="00F91592" w:rsidP="00B71A62">
      <w:pPr>
        <w:jc w:val="center"/>
        <w:rPr>
          <w:rFonts w:ascii="Times New Roman" w:hAnsi="Times New Roman" w:cs="Times New Roman"/>
          <w:sz w:val="28"/>
          <w:szCs w:val="28"/>
        </w:rPr>
      </w:pPr>
      <w:r w:rsidRPr="00F91592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361C8D63" wp14:editId="242BC56E">
            <wp:extent cx="3194462" cy="2750585"/>
            <wp:effectExtent l="0" t="0" r="635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200336" cy="27556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0650B3" w14:textId="37B3D33D" w:rsidR="006144DB" w:rsidRDefault="006144DB" w:rsidP="006144DB">
      <w:pPr>
        <w:spacing w:after="0" w:line="360" w:lineRule="auto"/>
        <w:jc w:val="center"/>
        <w:rPr>
          <w:rStyle w:val="apple-tab-span"/>
          <w:rFonts w:ascii="Times New Roman" w:hAnsi="Times New Roman"/>
          <w:color w:val="000000" w:themeColor="text1"/>
          <w:sz w:val="28"/>
          <w:szCs w:val="28"/>
        </w:rPr>
      </w:pPr>
      <w:r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 xml:space="preserve">Рисунок 18– </w:t>
      </w:r>
      <w:r>
        <w:rPr>
          <w:rStyle w:val="apple-tab-span"/>
          <w:rFonts w:ascii="Times New Roman" w:hAnsi="Times New Roman"/>
          <w:color w:val="000000" w:themeColor="text1"/>
          <w:sz w:val="28"/>
          <w:szCs w:val="28"/>
          <w:lang w:val="en-US"/>
        </w:rPr>
        <w:t>Mockup</w:t>
      </w:r>
      <w:r w:rsidRPr="006144DB"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 xml:space="preserve"> </w:t>
      </w:r>
      <w:r>
        <w:rPr>
          <w:rStyle w:val="apple-tab-span"/>
          <w:rFonts w:ascii="Times New Roman" w:hAnsi="Times New Roman"/>
          <w:color w:val="000000" w:themeColor="text1"/>
          <w:sz w:val="28"/>
          <w:szCs w:val="28"/>
        </w:rPr>
        <w:t>макет для приложения пользователя</w:t>
      </w:r>
    </w:p>
    <w:p w14:paraId="39461375" w14:textId="3F3F4262" w:rsidR="006144DB" w:rsidRDefault="006144DB" w:rsidP="006144DB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рта навигации приложения (Рисунок 19).</w:t>
      </w:r>
    </w:p>
    <w:p w14:paraId="78E29160" w14:textId="463CB40C" w:rsidR="005D64F8" w:rsidRDefault="00DE1403" w:rsidP="006338D8">
      <w:pPr>
        <w:jc w:val="center"/>
      </w:pPr>
      <w:r>
        <w:object w:dxaOrig="30975" w:dyaOrig="15885" w14:anchorId="7821D87B">
          <v:shape id="_x0000_i1029" type="#_x0000_t75" style="width:433.2pt;height:219.55pt" o:ole="">
            <v:imagedata r:id="rId30" o:title=""/>
          </v:shape>
          <o:OLEObject Type="Embed" ProgID="Visio.Drawing.15" ShapeID="_x0000_i1029" DrawAspect="Content" ObjectID="_1806440378" r:id="rId31"/>
        </w:object>
      </w:r>
    </w:p>
    <w:p w14:paraId="5EF7A6D6" w14:textId="05299915" w:rsidR="00CE566B" w:rsidRDefault="006338D8" w:rsidP="006338D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9 – Карта навигации</w:t>
      </w:r>
    </w:p>
    <w:p w14:paraId="27E27380" w14:textId="77777777" w:rsidR="00CE566B" w:rsidRDefault="00CE566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B282D14" w14:textId="77777777" w:rsidR="00CE566B" w:rsidRDefault="00CE566B" w:rsidP="00CE566B">
      <w:pPr>
        <w:pStyle w:val="a4"/>
        <w:spacing w:before="240" w:beforeAutospacing="0" w:after="360" w:afterAutospacing="0" w:line="360" w:lineRule="auto"/>
        <w:jc w:val="both"/>
        <w:outlineLvl w:val="0"/>
        <w:rPr>
          <w:color w:val="000000" w:themeColor="text1"/>
          <w:sz w:val="28"/>
          <w:szCs w:val="28"/>
        </w:rPr>
      </w:pPr>
      <w:bookmarkStart w:id="8" w:name="_Toc178929402"/>
      <w:bookmarkStart w:id="9" w:name="_Toc179011903"/>
      <w:bookmarkStart w:id="10" w:name="_Toc180135820"/>
      <w:bookmarkStart w:id="11" w:name="_Toc195467609"/>
      <w:r w:rsidRPr="00F328A6">
        <w:rPr>
          <w:color w:val="000000" w:themeColor="text1"/>
          <w:sz w:val="28"/>
          <w:szCs w:val="28"/>
        </w:rPr>
        <w:lastRenderedPageBreak/>
        <w:t>Задание</w:t>
      </w:r>
      <w:r w:rsidRPr="000A3B36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№</w:t>
      </w:r>
      <w:r w:rsidRPr="000A3B36">
        <w:rPr>
          <w:color w:val="000000" w:themeColor="text1"/>
          <w:sz w:val="28"/>
          <w:szCs w:val="28"/>
        </w:rPr>
        <w:t xml:space="preserve">5 </w:t>
      </w:r>
      <w:r>
        <w:rPr>
          <w:color w:val="000000" w:themeColor="text1"/>
          <w:sz w:val="28"/>
          <w:szCs w:val="28"/>
        </w:rPr>
        <w:t>«</w:t>
      </w:r>
      <w:r w:rsidRPr="00F328A6">
        <w:rPr>
          <w:color w:val="000000" w:themeColor="text1"/>
          <w:sz w:val="28"/>
          <w:szCs w:val="28"/>
        </w:rPr>
        <w:t>Тестирование</w:t>
      </w:r>
      <w:bookmarkEnd w:id="8"/>
      <w:bookmarkEnd w:id="9"/>
      <w:r>
        <w:rPr>
          <w:color w:val="000000" w:themeColor="text1"/>
          <w:sz w:val="28"/>
          <w:szCs w:val="28"/>
        </w:rPr>
        <w:t>»</w:t>
      </w:r>
      <w:bookmarkEnd w:id="10"/>
      <w:bookmarkEnd w:id="11"/>
    </w:p>
    <w:p w14:paraId="2F563CBF" w14:textId="77777777" w:rsidR="00CE566B" w:rsidRDefault="00CE566B" w:rsidP="00CE566B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>Аннотация теста (Таблица 6).</w:t>
      </w:r>
    </w:p>
    <w:p w14:paraId="1A65351E" w14:textId="77777777" w:rsidR="00CE566B" w:rsidRDefault="00CE566B" w:rsidP="00CE566B">
      <w:pPr>
        <w:spacing w:after="0" w:line="360" w:lineRule="auto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>Таблица 6 – Аннотация к тестам</w:t>
      </w:r>
    </w:p>
    <w:tbl>
      <w:tblPr>
        <w:tblW w:w="6436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3300"/>
      </w:tblGrid>
      <w:tr w:rsidR="00CE566B" w:rsidRPr="00A46667" w14:paraId="79F38A23" w14:textId="77777777" w:rsidTr="007502D9">
        <w:trPr>
          <w:trHeight w:val="422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37B38F8C" w14:textId="77777777" w:rsidR="00CE566B" w:rsidRPr="000A3B36" w:rsidRDefault="00CE566B" w:rsidP="00CE566B">
            <w:pPr>
              <w:spacing w:after="0" w:line="240" w:lineRule="auto"/>
              <w:ind w:firstLineChars="100" w:firstLine="280"/>
              <w:jc w:val="both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0A3B36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Название проекта</w:t>
            </w:r>
          </w:p>
        </w:tc>
        <w:tc>
          <w:tcPr>
            <w:tcW w:w="3300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E96CAEB" w14:textId="77777777" w:rsidR="00CE566B" w:rsidRPr="000A3B36" w:rsidRDefault="00CE566B" w:rsidP="00CE566B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0A3B36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0A3B36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Химчистка «Чистота»</w:t>
            </w:r>
          </w:p>
        </w:tc>
      </w:tr>
      <w:tr w:rsidR="00CE566B" w:rsidRPr="00A46667" w14:paraId="46F3D376" w14:textId="77777777" w:rsidTr="007502D9">
        <w:trPr>
          <w:trHeight w:val="414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0F0748CB" w14:textId="77777777" w:rsidR="00CE566B" w:rsidRPr="000A3B36" w:rsidRDefault="00CE566B" w:rsidP="00CE566B">
            <w:pPr>
              <w:spacing w:after="0" w:line="240" w:lineRule="auto"/>
              <w:ind w:firstLineChars="100" w:firstLine="280"/>
              <w:jc w:val="both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0A3B36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Рабочая версия </w:t>
            </w:r>
          </w:p>
        </w:tc>
        <w:tc>
          <w:tcPr>
            <w:tcW w:w="3300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58052C3" w14:textId="77777777" w:rsidR="00CE566B" w:rsidRPr="000A3B36" w:rsidRDefault="00CE566B" w:rsidP="00CE566B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0A3B36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0A3B36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1.0</w:t>
            </w:r>
          </w:p>
        </w:tc>
      </w:tr>
      <w:tr w:rsidR="00CE566B" w:rsidRPr="00A46667" w14:paraId="3317F20F" w14:textId="77777777" w:rsidTr="007502D9">
        <w:trPr>
          <w:trHeight w:val="406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30440CB" w14:textId="77777777" w:rsidR="00CE566B" w:rsidRPr="000A3B36" w:rsidRDefault="00CE566B" w:rsidP="00CE566B">
            <w:pPr>
              <w:spacing w:after="0" w:line="240" w:lineRule="auto"/>
              <w:ind w:firstLineChars="100" w:firstLine="280"/>
              <w:jc w:val="both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0A3B36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Имя тестирующего</w:t>
            </w:r>
          </w:p>
        </w:tc>
        <w:tc>
          <w:tcPr>
            <w:tcW w:w="3300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53666F1" w14:textId="1A8C4ED4" w:rsidR="00CE566B" w:rsidRPr="000A3B36" w:rsidRDefault="00CE566B" w:rsidP="00CE566B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0A3B36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Захар</w:t>
            </w:r>
          </w:p>
        </w:tc>
      </w:tr>
      <w:tr w:rsidR="00CE566B" w:rsidRPr="00A46667" w14:paraId="685EA23D" w14:textId="77777777" w:rsidTr="007502D9">
        <w:trPr>
          <w:trHeight w:val="426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8AE005E" w14:textId="77777777" w:rsidR="00CE566B" w:rsidRPr="000A3B36" w:rsidRDefault="00CE566B" w:rsidP="00CE566B">
            <w:pPr>
              <w:spacing w:after="0" w:line="240" w:lineRule="auto"/>
              <w:ind w:firstLineChars="100" w:firstLine="280"/>
              <w:jc w:val="both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0A3B36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Дата(ы) теста</w:t>
            </w:r>
          </w:p>
        </w:tc>
        <w:tc>
          <w:tcPr>
            <w:tcW w:w="3300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650E49A" w14:textId="51CC7873" w:rsidR="00CE566B" w:rsidRPr="000A3B36" w:rsidRDefault="00CE566B" w:rsidP="00CE566B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</w:pPr>
            <w:r w:rsidRPr="000A3B36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  <w:t> </w:t>
            </w:r>
            <w:r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21</w:t>
            </w:r>
            <w:r w:rsidRPr="000A3B36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.1</w:t>
            </w:r>
            <w:r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2</w:t>
            </w:r>
            <w:r w:rsidRPr="000A3B36">
              <w:rPr>
                <w:rFonts w:ascii="Times New Roman" w:eastAsia="Microsoft YaHei" w:hAnsi="Times New Roman" w:cs="Times New Roman"/>
                <w:color w:val="000000" w:themeColor="text1"/>
                <w:sz w:val="28"/>
                <w:szCs w:val="28"/>
                <w:lang w:eastAsia="en-AU"/>
              </w:rPr>
              <w:t>.2024</w:t>
            </w:r>
          </w:p>
        </w:tc>
      </w:tr>
    </w:tbl>
    <w:p w14:paraId="1182E424" w14:textId="77777777" w:rsidR="00CE566B" w:rsidRDefault="00CE566B" w:rsidP="00CE566B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14:paraId="6576F4B8" w14:textId="77777777" w:rsidR="00CE566B" w:rsidRPr="0032743A" w:rsidRDefault="00CE566B" w:rsidP="00CE566B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32743A">
        <w:rPr>
          <w:rFonts w:ascii="Times New Roman" w:hAnsi="Times New Roman"/>
          <w:color w:val="000000" w:themeColor="text1"/>
          <w:sz w:val="28"/>
          <w:szCs w:val="28"/>
        </w:rPr>
        <w:t>Тест-кейсы</w:t>
      </w:r>
    </w:p>
    <w:p w14:paraId="1F97272A" w14:textId="77777777" w:rsidR="00CE566B" w:rsidRDefault="00CE566B" w:rsidP="00CE566B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>Разработка т</w:t>
      </w:r>
      <w:r w:rsidRPr="0032743A">
        <w:rPr>
          <w:rFonts w:ascii="Times New Roman" w:hAnsi="Times New Roman"/>
          <w:color w:val="000000" w:themeColor="text1"/>
          <w:sz w:val="28"/>
          <w:szCs w:val="28"/>
        </w:rPr>
        <w:t>естовы</w:t>
      </w:r>
      <w:r>
        <w:rPr>
          <w:rFonts w:ascii="Times New Roman" w:hAnsi="Times New Roman"/>
          <w:color w:val="000000" w:themeColor="text1"/>
          <w:sz w:val="28"/>
          <w:szCs w:val="28"/>
        </w:rPr>
        <w:t>х</w:t>
      </w:r>
      <w:r w:rsidRPr="0032743A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/>
          <w:color w:val="000000" w:themeColor="text1"/>
          <w:sz w:val="28"/>
          <w:szCs w:val="28"/>
        </w:rPr>
        <w:t>примеров (Таблица 7-11).</w:t>
      </w:r>
    </w:p>
    <w:p w14:paraId="04C63474" w14:textId="77777777" w:rsidR="00CE566B" w:rsidRPr="00891B7C" w:rsidRDefault="00CE566B" w:rsidP="00CE566B">
      <w:pPr>
        <w:spacing w:after="0" w:line="360" w:lineRule="auto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 xml:space="preserve">Таблица </w:t>
      </w:r>
      <w:r>
        <w:rPr>
          <w:rFonts w:ascii="Times New Roman" w:hAnsi="Times New Roman"/>
          <w:color w:val="000000" w:themeColor="text1"/>
          <w:sz w:val="28"/>
          <w:szCs w:val="28"/>
          <w:lang w:val="en-US"/>
        </w:rPr>
        <w:t>7</w:t>
      </w:r>
      <w:r w:rsidRPr="00891B7C">
        <w:rPr>
          <w:rFonts w:ascii="Times New Roman" w:hAnsi="Times New Roman"/>
          <w:color w:val="000000" w:themeColor="text1"/>
          <w:sz w:val="28"/>
          <w:szCs w:val="28"/>
        </w:rPr>
        <w:t xml:space="preserve"> – </w:t>
      </w:r>
      <w:r>
        <w:rPr>
          <w:rFonts w:ascii="Times New Roman" w:hAnsi="Times New Roman"/>
          <w:color w:val="000000" w:themeColor="text1"/>
          <w:sz w:val="28"/>
          <w:szCs w:val="28"/>
        </w:rPr>
        <w:t>Проверка входа в систему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CE566B" w:rsidRPr="005416FC" w14:paraId="4C3BB944" w14:textId="77777777" w:rsidTr="007502D9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42D6F07A" w14:textId="77777777" w:rsidR="00CE566B" w:rsidRPr="00891B7C" w:rsidRDefault="00CE566B" w:rsidP="00CE566B">
            <w:pPr>
              <w:spacing w:after="0" w:line="240" w:lineRule="auto"/>
              <w:ind w:firstLineChars="100" w:firstLine="280"/>
              <w:jc w:val="both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</w:pPr>
            <w:r w:rsidRPr="00891B7C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Тестовый пример </w:t>
            </w:r>
            <w:r w:rsidRPr="00891B7C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AD443D9" w14:textId="77777777" w:rsidR="00CE566B" w:rsidRPr="00891B7C" w:rsidRDefault="00CE566B" w:rsidP="00CE566B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</w:pP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T</w:t>
            </w: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C</w:t>
            </w: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_1</w:t>
            </w:r>
          </w:p>
        </w:tc>
      </w:tr>
      <w:tr w:rsidR="00CE566B" w:rsidRPr="005416FC" w14:paraId="645931B1" w14:textId="77777777" w:rsidTr="007502D9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A3F52F3" w14:textId="77777777" w:rsidR="00CE566B" w:rsidRPr="00891B7C" w:rsidRDefault="00CE566B" w:rsidP="00CE566B">
            <w:pPr>
              <w:spacing w:after="0" w:line="240" w:lineRule="auto"/>
              <w:ind w:firstLineChars="100" w:firstLine="280"/>
              <w:jc w:val="both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оритет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A5E07AC" w14:textId="77777777" w:rsidR="00CE566B" w:rsidRPr="00891B7C" w:rsidRDefault="00CE566B" w:rsidP="00CE566B">
            <w:pPr>
              <w:spacing w:after="0" w:line="240" w:lineRule="auto"/>
              <w:ind w:right="748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Высокий</w:t>
            </w:r>
          </w:p>
        </w:tc>
      </w:tr>
      <w:tr w:rsidR="00CE566B" w:rsidRPr="005416FC" w14:paraId="27838D75" w14:textId="77777777" w:rsidTr="007502D9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CD435D5" w14:textId="77777777" w:rsidR="00CE566B" w:rsidRPr="00891B7C" w:rsidRDefault="00CE566B" w:rsidP="00CE566B">
            <w:pPr>
              <w:spacing w:after="0" w:line="240" w:lineRule="auto"/>
              <w:ind w:firstLineChars="100" w:firstLine="280"/>
              <w:jc w:val="both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Заголовок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42200C1" w14:textId="77777777" w:rsidR="00CE566B" w:rsidRPr="00891B7C" w:rsidRDefault="00CE566B" w:rsidP="00CE566B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Подтверждение входа сотрудника с действительным именем пользователя и паролем</w:t>
            </w:r>
          </w:p>
        </w:tc>
      </w:tr>
      <w:tr w:rsidR="00CE566B" w:rsidRPr="005416FC" w14:paraId="6FBE808D" w14:textId="77777777" w:rsidTr="007502D9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CD694D2" w14:textId="77777777" w:rsidR="00CE566B" w:rsidRPr="00891B7C" w:rsidRDefault="00CE566B" w:rsidP="00CE566B">
            <w:pPr>
              <w:spacing w:after="0" w:line="240" w:lineRule="auto"/>
              <w:ind w:firstLineChars="100" w:firstLine="280"/>
              <w:jc w:val="both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F183BE4" w14:textId="77777777" w:rsidR="00CE566B" w:rsidRPr="00891B7C" w:rsidRDefault="00CE566B" w:rsidP="00CE566B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В результате выполнения теста должна открыться форма сотрудника</w:t>
            </w:r>
          </w:p>
        </w:tc>
      </w:tr>
      <w:tr w:rsidR="00CE566B" w:rsidRPr="005416FC" w14:paraId="506C9C84" w14:textId="77777777" w:rsidTr="007502D9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A56A28C" w14:textId="77777777" w:rsidR="00CE566B" w:rsidRPr="00891B7C" w:rsidRDefault="00CE566B" w:rsidP="00CE566B">
            <w:pPr>
              <w:spacing w:after="0" w:line="240" w:lineRule="auto"/>
              <w:ind w:firstLineChars="100" w:firstLine="280"/>
              <w:jc w:val="both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Этапы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8A6C27A" w14:textId="77777777" w:rsidR="00CE566B" w:rsidRPr="00891B7C" w:rsidRDefault="00CE566B" w:rsidP="00DF555E">
            <w:pPr>
              <w:pStyle w:val="a6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Запустить приложение</w:t>
            </w:r>
          </w:p>
          <w:p w14:paraId="607FB8A1" w14:textId="77777777" w:rsidR="00CE566B" w:rsidRPr="00891B7C" w:rsidRDefault="00CE566B" w:rsidP="00DF555E">
            <w:pPr>
              <w:pStyle w:val="a6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Ввести логин и пароль</w:t>
            </w:r>
          </w:p>
          <w:p w14:paraId="1EDAF16D" w14:textId="77777777" w:rsidR="00CE566B" w:rsidRPr="00891B7C" w:rsidRDefault="00CE566B" w:rsidP="00DF555E">
            <w:pPr>
              <w:pStyle w:val="a6"/>
              <w:numPr>
                <w:ilvl w:val="0"/>
                <w:numId w:val="5"/>
              </w:num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Нажать войти</w:t>
            </w:r>
          </w:p>
        </w:tc>
      </w:tr>
      <w:tr w:rsidR="00CE566B" w:rsidRPr="005416FC" w14:paraId="4747B2D0" w14:textId="77777777" w:rsidTr="007502D9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1BD5D73" w14:textId="77777777" w:rsidR="00CE566B" w:rsidRPr="00891B7C" w:rsidRDefault="00CE566B" w:rsidP="00CE566B">
            <w:pPr>
              <w:spacing w:after="0" w:line="240" w:lineRule="auto"/>
              <w:ind w:firstLineChars="100" w:firstLine="280"/>
              <w:jc w:val="both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8B6FB64" w14:textId="646E99B5" w:rsidR="00CE566B" w:rsidRPr="00891B7C" w:rsidRDefault="00CE566B" w:rsidP="00DF555E">
            <w:pPr>
              <w:pStyle w:val="a6"/>
              <w:numPr>
                <w:ilvl w:val="0"/>
                <w:numId w:val="6"/>
              </w:num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логин: 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borinez</w:t>
            </w:r>
          </w:p>
          <w:p w14:paraId="6ED6F37B" w14:textId="77777777" w:rsidR="00CE566B" w:rsidRPr="00891B7C" w:rsidRDefault="00CE566B" w:rsidP="00DF555E">
            <w:pPr>
              <w:pStyle w:val="a6"/>
              <w:numPr>
                <w:ilvl w:val="0"/>
                <w:numId w:val="6"/>
              </w:num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пароль: 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87654321</w:t>
            </w:r>
          </w:p>
        </w:tc>
      </w:tr>
      <w:tr w:rsidR="00CE566B" w:rsidRPr="005416FC" w14:paraId="241A1C81" w14:textId="77777777" w:rsidTr="007502D9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4A3BC97" w14:textId="77777777" w:rsidR="00CE566B" w:rsidRPr="00891B7C" w:rsidRDefault="00CE566B" w:rsidP="00CE566B">
            <w:pPr>
              <w:spacing w:after="0" w:line="240" w:lineRule="auto"/>
              <w:ind w:firstLineChars="100" w:firstLine="280"/>
              <w:jc w:val="both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886BD54" w14:textId="77777777" w:rsidR="00CE566B" w:rsidRPr="00891B7C" w:rsidRDefault="00CE566B" w:rsidP="00CE566B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Открытие новой формы сотрудника и скрытие формы входа</w:t>
            </w:r>
          </w:p>
        </w:tc>
      </w:tr>
      <w:tr w:rsidR="00CE566B" w:rsidRPr="005416FC" w14:paraId="2304FAE5" w14:textId="77777777" w:rsidTr="007502D9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8C4444D" w14:textId="77777777" w:rsidR="00CE566B" w:rsidRPr="00891B7C" w:rsidRDefault="00CE566B" w:rsidP="00CE566B">
            <w:pPr>
              <w:spacing w:after="0" w:line="240" w:lineRule="auto"/>
              <w:ind w:firstLineChars="100" w:firstLine="280"/>
              <w:jc w:val="both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Фактический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C7D03BB" w14:textId="77777777" w:rsidR="00CE566B" w:rsidRPr="00891B7C" w:rsidRDefault="00CE566B" w:rsidP="00CE566B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Открытие новой формы сотрудника и скрытие формы входа</w:t>
            </w:r>
          </w:p>
        </w:tc>
      </w:tr>
      <w:tr w:rsidR="00CE566B" w:rsidRPr="005416FC" w14:paraId="48A7F89F" w14:textId="77777777" w:rsidTr="007502D9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119F47E" w14:textId="77777777" w:rsidR="00CE566B" w:rsidRPr="00891B7C" w:rsidRDefault="00CE566B" w:rsidP="00CE566B">
            <w:pPr>
              <w:spacing w:after="0" w:line="240" w:lineRule="auto"/>
              <w:ind w:firstLineChars="100" w:firstLine="280"/>
              <w:jc w:val="both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Статус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BC53C53" w14:textId="77777777" w:rsidR="00CE566B" w:rsidRPr="00891B7C" w:rsidRDefault="00CE566B" w:rsidP="00CE566B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Зачет</w:t>
            </w:r>
          </w:p>
        </w:tc>
      </w:tr>
      <w:tr w:rsidR="00CE566B" w:rsidRPr="005416FC" w14:paraId="0E234A28" w14:textId="77777777" w:rsidTr="007502D9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EF9B5A3" w14:textId="77777777" w:rsidR="00CE566B" w:rsidRPr="00891B7C" w:rsidRDefault="00CE566B" w:rsidP="00CE566B">
            <w:pPr>
              <w:spacing w:after="0" w:line="240" w:lineRule="auto"/>
              <w:ind w:firstLineChars="100" w:firstLine="280"/>
              <w:jc w:val="both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едварительное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CBA3229" w14:textId="77777777" w:rsidR="00CE566B" w:rsidRPr="00891B7C" w:rsidRDefault="00CE566B" w:rsidP="00CE566B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Логин и пароль должны находиться в БД</w:t>
            </w:r>
          </w:p>
        </w:tc>
      </w:tr>
      <w:tr w:rsidR="00CE566B" w:rsidRPr="005416FC" w14:paraId="24DE0B99" w14:textId="77777777" w:rsidTr="007502D9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AE08C5C" w14:textId="77777777" w:rsidR="00CE566B" w:rsidRPr="00891B7C" w:rsidRDefault="00CE566B" w:rsidP="00CE566B">
            <w:pPr>
              <w:spacing w:after="0" w:line="240" w:lineRule="auto"/>
              <w:ind w:firstLineChars="100" w:firstLine="280"/>
              <w:jc w:val="both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ост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375AF98" w14:textId="77777777" w:rsidR="00CE566B" w:rsidRPr="00891B7C" w:rsidRDefault="00CE566B" w:rsidP="00CE566B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</w:pP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</w:p>
        </w:tc>
      </w:tr>
      <w:tr w:rsidR="00CE566B" w:rsidRPr="005416FC" w14:paraId="4E93CA79" w14:textId="77777777" w:rsidTr="007502D9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56FBAF4" w14:textId="77777777" w:rsidR="00CE566B" w:rsidRPr="00891B7C" w:rsidRDefault="00CE566B" w:rsidP="00CE566B">
            <w:pPr>
              <w:spacing w:after="0" w:line="240" w:lineRule="auto"/>
              <w:ind w:firstLineChars="100" w:firstLine="280"/>
              <w:jc w:val="both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мечания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A6422B1" w14:textId="77777777" w:rsidR="00CE566B" w:rsidRPr="00891B7C" w:rsidRDefault="00CE566B" w:rsidP="00CE566B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</w:pP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</w:p>
        </w:tc>
      </w:tr>
    </w:tbl>
    <w:p w14:paraId="16CB6C8F" w14:textId="77777777" w:rsidR="00CE566B" w:rsidRDefault="00CE566B" w:rsidP="00CE566B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14:paraId="1510734F" w14:textId="77777777" w:rsidR="00CE566B" w:rsidRDefault="00CE566B" w:rsidP="00CE566B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14:paraId="33244A82" w14:textId="77777777" w:rsidR="00CE566B" w:rsidRDefault="00CE566B" w:rsidP="00CE566B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14:paraId="124B2888" w14:textId="77777777" w:rsidR="00CE566B" w:rsidRDefault="00CE566B" w:rsidP="00CE566B">
      <w:pPr>
        <w:spacing w:after="0" w:line="360" w:lineRule="auto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lastRenderedPageBreak/>
        <w:t xml:space="preserve">Таблица </w:t>
      </w:r>
      <w:r w:rsidRPr="00891B7C">
        <w:rPr>
          <w:rFonts w:ascii="Times New Roman" w:hAnsi="Times New Roman"/>
          <w:color w:val="000000" w:themeColor="text1"/>
          <w:sz w:val="28"/>
          <w:szCs w:val="28"/>
        </w:rPr>
        <w:t>8</w:t>
      </w:r>
      <w:r>
        <w:rPr>
          <w:rFonts w:ascii="Times New Roman" w:hAnsi="Times New Roman"/>
          <w:color w:val="000000" w:themeColor="text1"/>
          <w:sz w:val="28"/>
          <w:szCs w:val="28"/>
        </w:rPr>
        <w:t xml:space="preserve"> – Проверка загрузки данных у пользователя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CE566B" w:rsidRPr="005416FC" w14:paraId="23D8CF99" w14:textId="77777777" w:rsidTr="007502D9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685EB1EF" w14:textId="77777777" w:rsidR="00CE566B" w:rsidRPr="00891B7C" w:rsidRDefault="00CE566B" w:rsidP="00CE566B">
            <w:pPr>
              <w:spacing w:after="0" w:line="240" w:lineRule="auto"/>
              <w:ind w:firstLineChars="100" w:firstLine="280"/>
              <w:jc w:val="both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</w:pPr>
            <w:r w:rsidRPr="00891B7C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Тестовый пример </w:t>
            </w:r>
            <w:r w:rsidRPr="00891B7C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3DD1770" w14:textId="77777777" w:rsidR="00CE566B" w:rsidRPr="00891B7C" w:rsidRDefault="00CE566B" w:rsidP="00CE566B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TC_</w:t>
            </w: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2</w:t>
            </w:r>
          </w:p>
        </w:tc>
      </w:tr>
      <w:tr w:rsidR="00CE566B" w:rsidRPr="005416FC" w14:paraId="74049AF0" w14:textId="77777777" w:rsidTr="007502D9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FA0E4FE" w14:textId="77777777" w:rsidR="00CE566B" w:rsidRPr="00891B7C" w:rsidRDefault="00CE566B" w:rsidP="00CE566B">
            <w:pPr>
              <w:spacing w:after="0" w:line="240" w:lineRule="auto"/>
              <w:ind w:firstLineChars="100" w:firstLine="280"/>
              <w:jc w:val="both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оритет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A7DB7E4" w14:textId="77777777" w:rsidR="00CE566B" w:rsidRPr="00891B7C" w:rsidRDefault="00CE566B" w:rsidP="00CE566B">
            <w:pPr>
              <w:spacing w:after="0" w:line="240" w:lineRule="auto"/>
              <w:ind w:right="748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Высокий</w:t>
            </w:r>
          </w:p>
        </w:tc>
      </w:tr>
      <w:tr w:rsidR="00CE566B" w:rsidRPr="005416FC" w14:paraId="0C7A1B91" w14:textId="77777777" w:rsidTr="007502D9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FB8E5B7" w14:textId="77777777" w:rsidR="00CE566B" w:rsidRPr="00891B7C" w:rsidRDefault="00CE566B" w:rsidP="00CE566B">
            <w:pPr>
              <w:spacing w:after="0" w:line="240" w:lineRule="auto"/>
              <w:ind w:firstLineChars="100" w:firstLine="280"/>
              <w:jc w:val="both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Заголовок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351997D" w14:textId="77777777" w:rsidR="00CE566B" w:rsidRPr="00891B7C" w:rsidRDefault="00CE566B" w:rsidP="00CE566B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CB109B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Загрузка данных клиента с действительным именем пользователя и паролем</w:t>
            </w:r>
          </w:p>
        </w:tc>
      </w:tr>
      <w:tr w:rsidR="00CE566B" w:rsidRPr="005416FC" w14:paraId="51E4A71B" w14:textId="77777777" w:rsidTr="007502D9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3804445" w14:textId="77777777" w:rsidR="00CE566B" w:rsidRPr="00891B7C" w:rsidRDefault="00CE566B" w:rsidP="00CE566B">
            <w:pPr>
              <w:spacing w:after="0" w:line="240" w:lineRule="auto"/>
              <w:ind w:firstLineChars="100" w:firstLine="280"/>
              <w:jc w:val="both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AC7E68E" w14:textId="77777777" w:rsidR="00CE566B" w:rsidRPr="00891B7C" w:rsidRDefault="00CE566B" w:rsidP="00CE566B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CB109B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 Данные клиента должны загрузиться после успешного входа</w:t>
            </w:r>
          </w:p>
        </w:tc>
      </w:tr>
      <w:tr w:rsidR="00CE566B" w:rsidRPr="005416FC" w14:paraId="23A5664D" w14:textId="77777777" w:rsidTr="007502D9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BEBA8A0" w14:textId="77777777" w:rsidR="00CE566B" w:rsidRPr="00891B7C" w:rsidRDefault="00CE566B" w:rsidP="00CE566B">
            <w:pPr>
              <w:spacing w:after="0" w:line="240" w:lineRule="auto"/>
              <w:ind w:firstLineChars="100" w:firstLine="280"/>
              <w:jc w:val="both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Этапы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AB0D898" w14:textId="77777777" w:rsidR="00CE566B" w:rsidRPr="00891B7C" w:rsidRDefault="00CE566B" w:rsidP="00DF555E">
            <w:pPr>
              <w:pStyle w:val="a6"/>
              <w:numPr>
                <w:ilvl w:val="0"/>
                <w:numId w:val="7"/>
              </w:num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Запустить приложение</w:t>
            </w:r>
          </w:p>
          <w:p w14:paraId="5D720A38" w14:textId="77777777" w:rsidR="00CE566B" w:rsidRPr="00891B7C" w:rsidRDefault="00CE566B" w:rsidP="00DF555E">
            <w:pPr>
              <w:pStyle w:val="a6"/>
              <w:numPr>
                <w:ilvl w:val="0"/>
                <w:numId w:val="7"/>
              </w:num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Ввести логин и пароль</w:t>
            </w:r>
          </w:p>
          <w:p w14:paraId="7AFEFFB9" w14:textId="77777777" w:rsidR="00CE566B" w:rsidRPr="00891B7C" w:rsidRDefault="00CE566B" w:rsidP="00DF555E">
            <w:pPr>
              <w:pStyle w:val="a6"/>
              <w:numPr>
                <w:ilvl w:val="0"/>
                <w:numId w:val="7"/>
              </w:num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Нажать войти</w:t>
            </w:r>
          </w:p>
        </w:tc>
      </w:tr>
      <w:tr w:rsidR="00CE566B" w:rsidRPr="005416FC" w14:paraId="4A5E5C55" w14:textId="77777777" w:rsidTr="007502D9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B5268D3" w14:textId="77777777" w:rsidR="00CE566B" w:rsidRPr="00891B7C" w:rsidRDefault="00CE566B" w:rsidP="00CE566B">
            <w:pPr>
              <w:spacing w:after="0" w:line="240" w:lineRule="auto"/>
              <w:ind w:firstLineChars="100" w:firstLine="280"/>
              <w:jc w:val="both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38C19C1" w14:textId="76CAEF60" w:rsidR="00CE566B" w:rsidRPr="00891B7C" w:rsidRDefault="00CE566B" w:rsidP="00DF555E">
            <w:pPr>
              <w:pStyle w:val="a6"/>
              <w:numPr>
                <w:ilvl w:val="0"/>
                <w:numId w:val="8"/>
              </w:num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логин: 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borinez123</w:t>
            </w:r>
          </w:p>
          <w:p w14:paraId="70C4D64E" w14:textId="77777777" w:rsidR="00CE566B" w:rsidRPr="00891B7C" w:rsidRDefault="00CE566B" w:rsidP="00DF555E">
            <w:pPr>
              <w:pStyle w:val="a6"/>
              <w:numPr>
                <w:ilvl w:val="0"/>
                <w:numId w:val="8"/>
              </w:num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пароль: </w:t>
            </w: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8800555353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5</w:t>
            </w:r>
          </w:p>
        </w:tc>
      </w:tr>
      <w:tr w:rsidR="00CE566B" w:rsidRPr="005416FC" w14:paraId="02AF1307" w14:textId="77777777" w:rsidTr="007502D9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108F53C" w14:textId="77777777" w:rsidR="00CE566B" w:rsidRPr="00891B7C" w:rsidRDefault="00CE566B" w:rsidP="00CE566B">
            <w:pPr>
              <w:spacing w:after="0" w:line="240" w:lineRule="auto"/>
              <w:ind w:firstLineChars="100" w:firstLine="280"/>
              <w:jc w:val="both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FB4B5CB" w14:textId="77777777" w:rsidR="00CE566B" w:rsidRPr="00891B7C" w:rsidRDefault="00CE566B" w:rsidP="00CE566B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Открытие новой формы клиента и скрытие формы входа</w:t>
            </w:r>
          </w:p>
        </w:tc>
      </w:tr>
      <w:tr w:rsidR="00CE566B" w:rsidRPr="005416FC" w14:paraId="28220F16" w14:textId="77777777" w:rsidTr="007502D9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179A4C6" w14:textId="77777777" w:rsidR="00CE566B" w:rsidRPr="00891B7C" w:rsidRDefault="00CE566B" w:rsidP="00CE566B">
            <w:pPr>
              <w:spacing w:after="0" w:line="240" w:lineRule="auto"/>
              <w:ind w:firstLineChars="100" w:firstLine="280"/>
              <w:jc w:val="both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Фактический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2B30060" w14:textId="77777777" w:rsidR="00CE566B" w:rsidRPr="00C972F1" w:rsidRDefault="00CE566B" w:rsidP="00CE566B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Данные не загрузились</w:t>
            </w:r>
          </w:p>
        </w:tc>
      </w:tr>
      <w:tr w:rsidR="00CE566B" w:rsidRPr="005416FC" w14:paraId="28040FFD" w14:textId="77777777" w:rsidTr="007502D9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DA978EA" w14:textId="77777777" w:rsidR="00CE566B" w:rsidRPr="00891B7C" w:rsidRDefault="00CE566B" w:rsidP="00CE566B">
            <w:pPr>
              <w:spacing w:after="0" w:line="240" w:lineRule="auto"/>
              <w:ind w:firstLineChars="100" w:firstLine="280"/>
              <w:jc w:val="both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Статус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9908326" w14:textId="77777777" w:rsidR="00CE566B" w:rsidRPr="00891B7C" w:rsidRDefault="00CE566B" w:rsidP="00CE566B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Нез</w:t>
            </w: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ачет</w:t>
            </w:r>
          </w:p>
        </w:tc>
      </w:tr>
      <w:tr w:rsidR="00CE566B" w:rsidRPr="005416FC" w14:paraId="6E17CE55" w14:textId="77777777" w:rsidTr="007502D9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EE625D1" w14:textId="77777777" w:rsidR="00CE566B" w:rsidRPr="00891B7C" w:rsidRDefault="00CE566B" w:rsidP="00CE566B">
            <w:pPr>
              <w:spacing w:after="0" w:line="240" w:lineRule="auto"/>
              <w:ind w:firstLineChars="100" w:firstLine="280"/>
              <w:jc w:val="both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едварительное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E4592A7" w14:textId="77777777" w:rsidR="00CE566B" w:rsidRPr="00891B7C" w:rsidRDefault="00CE566B" w:rsidP="00CE566B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Логин и пароль должны находиться в БД</w:t>
            </w:r>
          </w:p>
        </w:tc>
      </w:tr>
      <w:tr w:rsidR="00CE566B" w:rsidRPr="005416FC" w14:paraId="34F053A4" w14:textId="77777777" w:rsidTr="007502D9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2537F87" w14:textId="77777777" w:rsidR="00CE566B" w:rsidRPr="00891B7C" w:rsidRDefault="00CE566B" w:rsidP="00CE566B">
            <w:pPr>
              <w:spacing w:after="0" w:line="240" w:lineRule="auto"/>
              <w:ind w:firstLineChars="100" w:firstLine="280"/>
              <w:jc w:val="both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ост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8502034" w14:textId="77777777" w:rsidR="00CE566B" w:rsidRPr="00891B7C" w:rsidRDefault="00CE566B" w:rsidP="00CE566B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</w:pP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</w:p>
        </w:tc>
      </w:tr>
      <w:tr w:rsidR="00CE566B" w:rsidRPr="005416FC" w14:paraId="6B90D762" w14:textId="77777777" w:rsidTr="007502D9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2C59206" w14:textId="77777777" w:rsidR="00CE566B" w:rsidRPr="00891B7C" w:rsidRDefault="00CE566B" w:rsidP="00CE566B">
            <w:pPr>
              <w:spacing w:after="0" w:line="240" w:lineRule="auto"/>
              <w:ind w:firstLineChars="100" w:firstLine="280"/>
              <w:jc w:val="both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B7C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мечания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07FA2AE" w14:textId="77777777" w:rsidR="00CE566B" w:rsidRPr="00891B7C" w:rsidRDefault="00CE566B" w:rsidP="00CE566B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</w:pPr>
            <w:r w:rsidRPr="00891B7C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</w:p>
        </w:tc>
      </w:tr>
    </w:tbl>
    <w:p w14:paraId="2EA3CA35" w14:textId="77777777" w:rsidR="00CE566B" w:rsidRDefault="00CE566B" w:rsidP="00CE566B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14:paraId="5C91139E" w14:textId="77777777" w:rsidR="00CE566B" w:rsidRPr="00891B7C" w:rsidRDefault="00CE566B" w:rsidP="00CE566B">
      <w:pPr>
        <w:spacing w:after="0" w:line="360" w:lineRule="auto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>Таблица 9 – Проверка обработки исключения с неправильным логином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CE566B" w:rsidRPr="005416FC" w14:paraId="79AB5820" w14:textId="77777777" w:rsidTr="007502D9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44AA6F5D" w14:textId="77777777" w:rsidR="00CE566B" w:rsidRPr="004853F3" w:rsidRDefault="00CE566B" w:rsidP="00CE566B">
            <w:pPr>
              <w:spacing w:after="0" w:line="240" w:lineRule="auto"/>
              <w:ind w:firstLineChars="100" w:firstLine="280"/>
              <w:jc w:val="both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</w:pPr>
            <w:r w:rsidRPr="004853F3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Тестовый пример </w:t>
            </w:r>
            <w:r w:rsidRPr="004853F3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97F09E4" w14:textId="77777777" w:rsidR="00CE566B" w:rsidRPr="004853F3" w:rsidRDefault="00CE566B" w:rsidP="00CE566B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TC_</w:t>
            </w: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3</w:t>
            </w:r>
          </w:p>
        </w:tc>
      </w:tr>
      <w:tr w:rsidR="00CE566B" w:rsidRPr="005416FC" w14:paraId="408F9AF2" w14:textId="77777777" w:rsidTr="007502D9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D60BDD5" w14:textId="77777777" w:rsidR="00CE566B" w:rsidRPr="004853F3" w:rsidRDefault="00CE566B" w:rsidP="00CE566B">
            <w:pPr>
              <w:spacing w:after="0" w:line="240" w:lineRule="auto"/>
              <w:ind w:firstLineChars="100" w:firstLine="280"/>
              <w:jc w:val="both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оритет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35F781C" w14:textId="77777777" w:rsidR="00CE566B" w:rsidRPr="004853F3" w:rsidRDefault="00CE566B" w:rsidP="00CE566B">
            <w:pPr>
              <w:spacing w:after="0" w:line="240" w:lineRule="auto"/>
              <w:ind w:right="748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Высокий</w:t>
            </w:r>
          </w:p>
        </w:tc>
      </w:tr>
      <w:tr w:rsidR="00CE566B" w:rsidRPr="005416FC" w14:paraId="1484DF21" w14:textId="77777777" w:rsidTr="007502D9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0380869" w14:textId="77777777" w:rsidR="00CE566B" w:rsidRPr="004853F3" w:rsidRDefault="00CE566B" w:rsidP="00CE566B">
            <w:pPr>
              <w:spacing w:after="0" w:line="240" w:lineRule="auto"/>
              <w:ind w:firstLineChars="100" w:firstLine="280"/>
              <w:jc w:val="both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Заголовок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0A77D75" w14:textId="77777777" w:rsidR="00CE566B" w:rsidRPr="004853F3" w:rsidRDefault="00CE566B" w:rsidP="00CE566B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CB109B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Обработка неправильного имени пользователя</w:t>
            </w:r>
          </w:p>
        </w:tc>
      </w:tr>
      <w:tr w:rsidR="00CE566B" w:rsidRPr="005416FC" w14:paraId="1BDCA9DA" w14:textId="77777777" w:rsidTr="007502D9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8709E80" w14:textId="77777777" w:rsidR="00CE566B" w:rsidRPr="004853F3" w:rsidRDefault="00CE566B" w:rsidP="00CE566B">
            <w:pPr>
              <w:spacing w:after="0" w:line="240" w:lineRule="auto"/>
              <w:ind w:firstLineChars="100" w:firstLine="280"/>
              <w:jc w:val="both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37D601B" w14:textId="77777777" w:rsidR="00CE566B" w:rsidRPr="004853F3" w:rsidRDefault="00CE566B" w:rsidP="00CE566B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CB109B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Окно с предупреждением должно появляться при неправильном логине</w:t>
            </w:r>
          </w:p>
        </w:tc>
      </w:tr>
      <w:tr w:rsidR="00CE566B" w:rsidRPr="005416FC" w14:paraId="3712B52D" w14:textId="77777777" w:rsidTr="007502D9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B6CD2F4" w14:textId="77777777" w:rsidR="00CE566B" w:rsidRPr="004853F3" w:rsidRDefault="00CE566B" w:rsidP="00CE566B">
            <w:pPr>
              <w:spacing w:after="0" w:line="240" w:lineRule="auto"/>
              <w:ind w:firstLineChars="100" w:firstLine="280"/>
              <w:jc w:val="both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Этапы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8E5D4C7" w14:textId="77777777" w:rsidR="00CE566B" w:rsidRPr="004853F3" w:rsidRDefault="00CE566B" w:rsidP="00DF555E">
            <w:pPr>
              <w:pStyle w:val="a6"/>
              <w:numPr>
                <w:ilvl w:val="0"/>
                <w:numId w:val="9"/>
              </w:num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Запустить приложение</w:t>
            </w:r>
          </w:p>
          <w:p w14:paraId="44208CC4" w14:textId="77777777" w:rsidR="00CE566B" w:rsidRPr="004853F3" w:rsidRDefault="00CE566B" w:rsidP="00DF555E">
            <w:pPr>
              <w:pStyle w:val="a6"/>
              <w:numPr>
                <w:ilvl w:val="0"/>
                <w:numId w:val="9"/>
              </w:num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Ввести 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неправильный </w:t>
            </w: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логин 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ил</w:t>
            </w: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и пароль</w:t>
            </w:r>
          </w:p>
          <w:p w14:paraId="2FC51711" w14:textId="77777777" w:rsidR="00CE566B" w:rsidRPr="004853F3" w:rsidRDefault="00CE566B" w:rsidP="00DF555E">
            <w:pPr>
              <w:pStyle w:val="a6"/>
              <w:numPr>
                <w:ilvl w:val="0"/>
                <w:numId w:val="9"/>
              </w:num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Нажать войти</w:t>
            </w:r>
          </w:p>
        </w:tc>
      </w:tr>
      <w:tr w:rsidR="00CE566B" w:rsidRPr="005416FC" w14:paraId="0D8792D1" w14:textId="77777777" w:rsidTr="007502D9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3BD5C8E" w14:textId="77777777" w:rsidR="00CE566B" w:rsidRPr="004853F3" w:rsidRDefault="00CE566B" w:rsidP="00CE566B">
            <w:pPr>
              <w:spacing w:after="0" w:line="240" w:lineRule="auto"/>
              <w:ind w:firstLineChars="100" w:firstLine="280"/>
              <w:jc w:val="both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294B249" w14:textId="2912AB88" w:rsidR="00CE566B" w:rsidRPr="004853F3" w:rsidRDefault="00CE566B" w:rsidP="00DF555E">
            <w:pPr>
              <w:pStyle w:val="a6"/>
              <w:numPr>
                <w:ilvl w:val="0"/>
                <w:numId w:val="10"/>
              </w:num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логин: 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borinez12345</w:t>
            </w:r>
          </w:p>
          <w:p w14:paraId="4D88A0A4" w14:textId="77777777" w:rsidR="00CE566B" w:rsidRPr="004853F3" w:rsidRDefault="00CE566B" w:rsidP="00DF555E">
            <w:pPr>
              <w:pStyle w:val="a6"/>
              <w:numPr>
                <w:ilvl w:val="0"/>
                <w:numId w:val="10"/>
              </w:num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пароль: 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12345678</w:t>
            </w:r>
          </w:p>
        </w:tc>
      </w:tr>
      <w:tr w:rsidR="00CE566B" w:rsidRPr="005416FC" w14:paraId="00F6254B" w14:textId="77777777" w:rsidTr="007502D9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5180A3C" w14:textId="77777777" w:rsidR="00CE566B" w:rsidRPr="004853F3" w:rsidRDefault="00CE566B" w:rsidP="00CE566B">
            <w:pPr>
              <w:spacing w:after="0" w:line="240" w:lineRule="auto"/>
              <w:ind w:firstLineChars="100" w:firstLine="280"/>
              <w:jc w:val="both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64D5D04" w14:textId="77777777" w:rsidR="00CE566B" w:rsidRPr="004853F3" w:rsidRDefault="00CE566B" w:rsidP="00CE566B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Появление окна с надписью: “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Данные введены неверно</w:t>
            </w: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”</w:t>
            </w:r>
          </w:p>
        </w:tc>
      </w:tr>
      <w:tr w:rsidR="00CE566B" w:rsidRPr="005416FC" w14:paraId="7B63DE5A" w14:textId="77777777" w:rsidTr="007502D9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E01629E" w14:textId="77777777" w:rsidR="00CE566B" w:rsidRPr="004853F3" w:rsidRDefault="00CE566B" w:rsidP="00CE566B">
            <w:pPr>
              <w:spacing w:after="0" w:line="240" w:lineRule="auto"/>
              <w:ind w:firstLineChars="100" w:firstLine="280"/>
              <w:jc w:val="both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lastRenderedPageBreak/>
              <w:t xml:space="preserve">Фактический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6314655" w14:textId="77777777" w:rsidR="00CE566B" w:rsidRPr="004853F3" w:rsidRDefault="00CE566B" w:rsidP="00CE566B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Появление окна с надписью: “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Данные введены неверно</w:t>
            </w: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”</w:t>
            </w:r>
          </w:p>
        </w:tc>
      </w:tr>
      <w:tr w:rsidR="00CE566B" w:rsidRPr="005416FC" w14:paraId="4DDE6B1E" w14:textId="77777777" w:rsidTr="007502D9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1561ABB" w14:textId="77777777" w:rsidR="00CE566B" w:rsidRPr="004853F3" w:rsidRDefault="00CE566B" w:rsidP="00CE566B">
            <w:pPr>
              <w:spacing w:after="0" w:line="240" w:lineRule="auto"/>
              <w:ind w:firstLineChars="100" w:firstLine="280"/>
              <w:jc w:val="both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Статус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F4C517A" w14:textId="77777777" w:rsidR="00CE566B" w:rsidRPr="004853F3" w:rsidRDefault="00CE566B" w:rsidP="00CE566B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Зачет</w:t>
            </w:r>
          </w:p>
        </w:tc>
      </w:tr>
      <w:tr w:rsidR="00CE566B" w:rsidRPr="005416FC" w14:paraId="73C65DDE" w14:textId="77777777" w:rsidTr="007502D9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8C047C5" w14:textId="77777777" w:rsidR="00CE566B" w:rsidRPr="004853F3" w:rsidRDefault="00CE566B" w:rsidP="00CE566B">
            <w:pPr>
              <w:spacing w:after="0" w:line="240" w:lineRule="auto"/>
              <w:ind w:firstLineChars="100" w:firstLine="280"/>
              <w:jc w:val="both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едварительное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38E43A8" w14:textId="77777777" w:rsidR="00CE566B" w:rsidRPr="004853F3" w:rsidRDefault="00CE566B" w:rsidP="00CE566B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Логин не должен находиться в БД</w:t>
            </w:r>
          </w:p>
        </w:tc>
      </w:tr>
      <w:tr w:rsidR="00CE566B" w:rsidRPr="005416FC" w14:paraId="653608B2" w14:textId="77777777" w:rsidTr="007502D9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C0C05B0" w14:textId="77777777" w:rsidR="00CE566B" w:rsidRPr="004853F3" w:rsidRDefault="00CE566B" w:rsidP="00CE566B">
            <w:pPr>
              <w:spacing w:after="0" w:line="240" w:lineRule="auto"/>
              <w:ind w:firstLineChars="100" w:firstLine="280"/>
              <w:jc w:val="both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ост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442E41E" w14:textId="77777777" w:rsidR="00CE566B" w:rsidRPr="004853F3" w:rsidRDefault="00CE566B" w:rsidP="00CE566B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</w:pP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</w:p>
        </w:tc>
      </w:tr>
      <w:tr w:rsidR="00CE566B" w:rsidRPr="005416FC" w14:paraId="2C9411C3" w14:textId="77777777" w:rsidTr="007502D9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4F87E89" w14:textId="77777777" w:rsidR="00CE566B" w:rsidRPr="004853F3" w:rsidRDefault="00CE566B" w:rsidP="00CE566B">
            <w:pPr>
              <w:spacing w:after="0" w:line="240" w:lineRule="auto"/>
              <w:ind w:firstLineChars="100" w:firstLine="280"/>
              <w:jc w:val="both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мечания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C1B40DC" w14:textId="77777777" w:rsidR="00CE566B" w:rsidRPr="004853F3" w:rsidRDefault="00CE566B" w:rsidP="00CE566B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</w:pP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</w:p>
        </w:tc>
      </w:tr>
    </w:tbl>
    <w:p w14:paraId="477A3783" w14:textId="77777777" w:rsidR="00CE566B" w:rsidRDefault="00CE566B" w:rsidP="00CE566B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14:paraId="36B075FB" w14:textId="77777777" w:rsidR="00CE566B" w:rsidRPr="004853F3" w:rsidRDefault="00CE566B" w:rsidP="00CE566B">
      <w:pPr>
        <w:spacing w:after="0" w:line="360" w:lineRule="auto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>Таблица 10 – Проверка обработки исключения с неправильным паролем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CE566B" w:rsidRPr="005416FC" w14:paraId="75059A87" w14:textId="77777777" w:rsidTr="007502D9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2AAAEC69" w14:textId="77777777" w:rsidR="00CE566B" w:rsidRPr="004853F3" w:rsidRDefault="00CE566B" w:rsidP="00CE566B">
            <w:pPr>
              <w:spacing w:after="0" w:line="240" w:lineRule="auto"/>
              <w:ind w:firstLineChars="100" w:firstLine="280"/>
              <w:jc w:val="both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</w:pPr>
            <w:r w:rsidRPr="004853F3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Тестовый пример </w:t>
            </w:r>
            <w:r w:rsidRPr="004853F3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A3C43E5" w14:textId="77777777" w:rsidR="00CE566B" w:rsidRPr="004853F3" w:rsidRDefault="00CE566B" w:rsidP="00CE566B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TC_</w:t>
            </w: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4</w:t>
            </w:r>
          </w:p>
        </w:tc>
      </w:tr>
      <w:tr w:rsidR="00CE566B" w:rsidRPr="005416FC" w14:paraId="0C812BCB" w14:textId="77777777" w:rsidTr="007502D9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3063470" w14:textId="77777777" w:rsidR="00CE566B" w:rsidRPr="004853F3" w:rsidRDefault="00CE566B" w:rsidP="00CE566B">
            <w:pPr>
              <w:spacing w:after="0" w:line="240" w:lineRule="auto"/>
              <w:ind w:firstLineChars="100" w:firstLine="280"/>
              <w:jc w:val="both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оритет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0168F38" w14:textId="77777777" w:rsidR="00CE566B" w:rsidRPr="004853F3" w:rsidRDefault="00CE566B" w:rsidP="00CE566B">
            <w:pPr>
              <w:spacing w:after="0" w:line="240" w:lineRule="auto"/>
              <w:ind w:right="748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Высокий</w:t>
            </w:r>
          </w:p>
        </w:tc>
      </w:tr>
      <w:tr w:rsidR="00CE566B" w:rsidRPr="005416FC" w14:paraId="53665AEB" w14:textId="77777777" w:rsidTr="007502D9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279B30F" w14:textId="77777777" w:rsidR="00CE566B" w:rsidRPr="004853F3" w:rsidRDefault="00CE566B" w:rsidP="00CE566B">
            <w:pPr>
              <w:spacing w:after="0" w:line="240" w:lineRule="auto"/>
              <w:ind w:firstLineChars="100" w:firstLine="280"/>
              <w:jc w:val="both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Заголовок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1D715A7" w14:textId="77777777" w:rsidR="00CE566B" w:rsidRPr="004853F3" w:rsidRDefault="00CE566B" w:rsidP="00CE566B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Обработка неправильного пароля</w:t>
            </w:r>
          </w:p>
        </w:tc>
      </w:tr>
      <w:tr w:rsidR="00CE566B" w:rsidRPr="005416FC" w14:paraId="3FFBFAB7" w14:textId="77777777" w:rsidTr="007502D9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8BACC81" w14:textId="77777777" w:rsidR="00CE566B" w:rsidRPr="004853F3" w:rsidRDefault="00CE566B" w:rsidP="00CE566B">
            <w:pPr>
              <w:spacing w:after="0" w:line="240" w:lineRule="auto"/>
              <w:ind w:firstLineChars="100" w:firstLine="280"/>
              <w:jc w:val="both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1443040" w14:textId="77777777" w:rsidR="00CE566B" w:rsidRPr="004853F3" w:rsidRDefault="00CE566B" w:rsidP="00CE566B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В результате выполнения теста должно появиться окно с предупреждением, что пароль некорректный</w:t>
            </w:r>
          </w:p>
        </w:tc>
      </w:tr>
      <w:tr w:rsidR="00CE566B" w:rsidRPr="005416FC" w14:paraId="20179D4D" w14:textId="77777777" w:rsidTr="007502D9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0CE14CC" w14:textId="77777777" w:rsidR="00CE566B" w:rsidRPr="004853F3" w:rsidRDefault="00CE566B" w:rsidP="00CE566B">
            <w:pPr>
              <w:spacing w:after="0" w:line="240" w:lineRule="auto"/>
              <w:ind w:firstLineChars="100" w:firstLine="280"/>
              <w:jc w:val="both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Этапы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D00B98A" w14:textId="77777777" w:rsidR="00CE566B" w:rsidRPr="004853F3" w:rsidRDefault="00CE566B" w:rsidP="00DF555E">
            <w:pPr>
              <w:pStyle w:val="a6"/>
              <w:numPr>
                <w:ilvl w:val="0"/>
                <w:numId w:val="9"/>
              </w:num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Запустить приложение</w:t>
            </w:r>
          </w:p>
          <w:p w14:paraId="5FDABE65" w14:textId="77777777" w:rsidR="00CE566B" w:rsidRPr="004853F3" w:rsidRDefault="00CE566B" w:rsidP="00DF555E">
            <w:pPr>
              <w:pStyle w:val="a6"/>
              <w:numPr>
                <w:ilvl w:val="0"/>
                <w:numId w:val="11"/>
              </w:num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Ввести логин и пароль</w:t>
            </w:r>
          </w:p>
          <w:p w14:paraId="65C70BAB" w14:textId="77777777" w:rsidR="00CE566B" w:rsidRPr="004853F3" w:rsidRDefault="00CE566B" w:rsidP="00DF555E">
            <w:pPr>
              <w:pStyle w:val="a6"/>
              <w:numPr>
                <w:ilvl w:val="0"/>
                <w:numId w:val="11"/>
              </w:num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Нажать войти</w:t>
            </w:r>
          </w:p>
        </w:tc>
      </w:tr>
      <w:tr w:rsidR="00CE566B" w:rsidRPr="005416FC" w14:paraId="7DA10F7E" w14:textId="77777777" w:rsidTr="007502D9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4FA6851" w14:textId="77777777" w:rsidR="00CE566B" w:rsidRPr="004853F3" w:rsidRDefault="00CE566B" w:rsidP="00CE566B">
            <w:pPr>
              <w:spacing w:after="0" w:line="240" w:lineRule="auto"/>
              <w:ind w:firstLineChars="100" w:firstLine="280"/>
              <w:jc w:val="both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580C0FE" w14:textId="1DDC67F8" w:rsidR="00CE566B" w:rsidRPr="004853F3" w:rsidRDefault="00CE566B" w:rsidP="00DF555E">
            <w:pPr>
              <w:pStyle w:val="a6"/>
              <w:numPr>
                <w:ilvl w:val="0"/>
                <w:numId w:val="12"/>
              </w:num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логин: </w:t>
            </w:r>
            <w:proofErr w:type="spellStart"/>
            <w:r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papava</w:t>
            </w:r>
            <w:proofErr w:type="spellEnd"/>
          </w:p>
          <w:p w14:paraId="4778BABF" w14:textId="77777777" w:rsidR="00CE566B" w:rsidRPr="004853F3" w:rsidRDefault="00CE566B" w:rsidP="00DF555E">
            <w:pPr>
              <w:pStyle w:val="a6"/>
              <w:numPr>
                <w:ilvl w:val="0"/>
                <w:numId w:val="12"/>
              </w:num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пароль: </w:t>
            </w: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val="en-US" w:eastAsia="en-AU"/>
              </w:rPr>
              <w:t>87654321</w:t>
            </w:r>
          </w:p>
        </w:tc>
      </w:tr>
      <w:tr w:rsidR="00CE566B" w:rsidRPr="005416FC" w14:paraId="4FE67F29" w14:textId="77777777" w:rsidTr="007502D9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6DC5A5F" w14:textId="77777777" w:rsidR="00CE566B" w:rsidRPr="004853F3" w:rsidRDefault="00CE566B" w:rsidP="00CE566B">
            <w:pPr>
              <w:spacing w:after="0" w:line="240" w:lineRule="auto"/>
              <w:ind w:firstLineChars="100" w:firstLine="280"/>
              <w:jc w:val="both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E83C341" w14:textId="77777777" w:rsidR="00CE566B" w:rsidRPr="004853F3" w:rsidRDefault="00CE566B" w:rsidP="00CE566B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Появление окна с надписью: “Данные введены неверно”</w:t>
            </w:r>
          </w:p>
        </w:tc>
      </w:tr>
      <w:tr w:rsidR="00CE566B" w:rsidRPr="005416FC" w14:paraId="219AB4DE" w14:textId="77777777" w:rsidTr="007502D9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58A92D1F" w14:textId="77777777" w:rsidR="00CE566B" w:rsidRPr="004853F3" w:rsidRDefault="00CE566B" w:rsidP="00CE566B">
            <w:pPr>
              <w:spacing w:after="0" w:line="240" w:lineRule="auto"/>
              <w:ind w:firstLineChars="100" w:firstLine="280"/>
              <w:jc w:val="both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Фактический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D34E74F" w14:textId="77777777" w:rsidR="00CE566B" w:rsidRPr="004853F3" w:rsidRDefault="00CE566B" w:rsidP="00CE566B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Появление окна с надписью: “Данные введены неверно”</w:t>
            </w:r>
          </w:p>
        </w:tc>
      </w:tr>
      <w:tr w:rsidR="00CE566B" w:rsidRPr="005416FC" w14:paraId="3B7C63B9" w14:textId="77777777" w:rsidTr="007502D9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719632B" w14:textId="77777777" w:rsidR="00CE566B" w:rsidRPr="004853F3" w:rsidRDefault="00CE566B" w:rsidP="00CE566B">
            <w:pPr>
              <w:spacing w:after="0" w:line="240" w:lineRule="auto"/>
              <w:ind w:firstLineChars="100" w:firstLine="280"/>
              <w:jc w:val="both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Статус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3FE3D24" w14:textId="77777777" w:rsidR="00CE566B" w:rsidRPr="004853F3" w:rsidRDefault="00CE566B" w:rsidP="00CE566B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Зачет</w:t>
            </w:r>
          </w:p>
        </w:tc>
      </w:tr>
      <w:tr w:rsidR="00CE566B" w:rsidRPr="005416FC" w14:paraId="22CA4FD6" w14:textId="77777777" w:rsidTr="007502D9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2E0A7B49" w14:textId="77777777" w:rsidR="00CE566B" w:rsidRPr="004853F3" w:rsidRDefault="00CE566B" w:rsidP="00CE566B">
            <w:pPr>
              <w:spacing w:after="0" w:line="240" w:lineRule="auto"/>
              <w:ind w:firstLineChars="100" w:firstLine="280"/>
              <w:jc w:val="both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едварительное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63287982" w14:textId="77777777" w:rsidR="00CE566B" w:rsidRPr="004853F3" w:rsidRDefault="00CE566B" w:rsidP="00CE566B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Пароль не должен соответствовать с логином в БД</w:t>
            </w:r>
          </w:p>
        </w:tc>
      </w:tr>
      <w:tr w:rsidR="00CE566B" w:rsidRPr="005416FC" w14:paraId="63F5158B" w14:textId="77777777" w:rsidTr="007502D9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66595E4" w14:textId="77777777" w:rsidR="00CE566B" w:rsidRPr="004853F3" w:rsidRDefault="00CE566B" w:rsidP="00CE566B">
            <w:pPr>
              <w:spacing w:after="0" w:line="240" w:lineRule="auto"/>
              <w:ind w:firstLineChars="100" w:firstLine="280"/>
              <w:jc w:val="both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ост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42341ACE" w14:textId="77777777" w:rsidR="00CE566B" w:rsidRPr="004853F3" w:rsidRDefault="00CE566B" w:rsidP="00CE566B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</w:pP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</w:p>
        </w:tc>
      </w:tr>
      <w:tr w:rsidR="00CE566B" w:rsidRPr="005416FC" w14:paraId="79D4DFCC" w14:textId="77777777" w:rsidTr="007502D9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4C4864FD" w14:textId="77777777" w:rsidR="00CE566B" w:rsidRPr="004853F3" w:rsidRDefault="00CE566B" w:rsidP="00CE566B">
            <w:pPr>
              <w:spacing w:after="0" w:line="240" w:lineRule="auto"/>
              <w:ind w:firstLineChars="100" w:firstLine="280"/>
              <w:jc w:val="both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4853F3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мечания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1057228B" w14:textId="77777777" w:rsidR="00CE566B" w:rsidRPr="004853F3" w:rsidRDefault="00CE566B" w:rsidP="00CE566B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</w:pPr>
            <w:r w:rsidRPr="004853F3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</w:p>
        </w:tc>
      </w:tr>
    </w:tbl>
    <w:p w14:paraId="769A82E0" w14:textId="77777777" w:rsidR="00CE566B" w:rsidRDefault="00CE566B" w:rsidP="00CE566B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14:paraId="209BCFA0" w14:textId="77777777" w:rsidR="00CE566B" w:rsidRDefault="00CE566B" w:rsidP="00CE566B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14:paraId="1478F788" w14:textId="77777777" w:rsidR="00CE566B" w:rsidRDefault="00CE566B" w:rsidP="00CE566B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14:paraId="7FBCDE0A" w14:textId="77777777" w:rsidR="00CE566B" w:rsidRDefault="00CE566B" w:rsidP="00CE566B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14:paraId="0B9F2A56" w14:textId="77777777" w:rsidR="00CE566B" w:rsidRDefault="00CE566B" w:rsidP="00CE566B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14:paraId="7427CCBA" w14:textId="77777777" w:rsidR="00CE566B" w:rsidRDefault="00CE566B" w:rsidP="00CE566B">
      <w:pPr>
        <w:spacing w:after="0" w:line="360" w:lineRule="auto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lastRenderedPageBreak/>
        <w:t>Таблица 11 – Проверка ввода пустых полей</w:t>
      </w:r>
    </w:p>
    <w:tbl>
      <w:tblPr>
        <w:tblW w:w="9413" w:type="dxa"/>
        <w:tblInd w:w="80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CE566B" w:rsidRPr="005416FC" w14:paraId="6C3FD67E" w14:textId="77777777" w:rsidTr="007502D9">
        <w:trPr>
          <w:trHeight w:val="499"/>
        </w:trPr>
        <w:tc>
          <w:tcPr>
            <w:tcW w:w="3136" w:type="dxa"/>
            <w:tcBorders>
              <w:top w:val="single" w:sz="4" w:space="0" w:color="2F75B5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vAlign w:val="center"/>
          </w:tcPr>
          <w:p w14:paraId="35E5F135" w14:textId="77777777" w:rsidR="00CE566B" w:rsidRPr="00891479" w:rsidRDefault="00CE566B" w:rsidP="00CE566B">
            <w:pPr>
              <w:spacing w:after="0" w:line="240" w:lineRule="auto"/>
              <w:ind w:firstLineChars="100" w:firstLine="280"/>
              <w:jc w:val="both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</w:pPr>
            <w:r w:rsidRPr="00891479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Тестовый пример </w:t>
            </w:r>
            <w:r w:rsidRPr="00891479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val="en-AU" w:eastAsia="en-AU"/>
              </w:rPr>
              <w:t>#</w:t>
            </w:r>
          </w:p>
        </w:tc>
        <w:tc>
          <w:tcPr>
            <w:tcW w:w="6277" w:type="dxa"/>
            <w:tcBorders>
              <w:top w:val="single" w:sz="4" w:space="0" w:color="2F75B5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1635EFC" w14:textId="77777777" w:rsidR="00CE566B" w:rsidRPr="00891479" w:rsidRDefault="00CE566B" w:rsidP="00CE566B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891479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TC_</w:t>
            </w:r>
            <w:r w:rsidRPr="00891479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5</w:t>
            </w:r>
          </w:p>
        </w:tc>
      </w:tr>
      <w:tr w:rsidR="00CE566B" w:rsidRPr="005416FC" w14:paraId="3BB1281C" w14:textId="77777777" w:rsidTr="007502D9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8147DA8" w14:textId="77777777" w:rsidR="00CE566B" w:rsidRPr="00891479" w:rsidRDefault="00CE566B" w:rsidP="00CE566B">
            <w:pPr>
              <w:spacing w:after="0" w:line="240" w:lineRule="auto"/>
              <w:ind w:firstLineChars="100" w:firstLine="280"/>
              <w:jc w:val="both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479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оритет тестирования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52586CC" w14:textId="77777777" w:rsidR="00CE566B" w:rsidRPr="007401C0" w:rsidRDefault="00CE566B" w:rsidP="00CE566B">
            <w:pPr>
              <w:spacing w:after="0" w:line="240" w:lineRule="auto"/>
              <w:ind w:right="748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891479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891479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Средний</w:t>
            </w:r>
          </w:p>
        </w:tc>
      </w:tr>
      <w:tr w:rsidR="00CE566B" w:rsidRPr="005416FC" w14:paraId="1388CBAC" w14:textId="77777777" w:rsidTr="007502D9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65C9882" w14:textId="77777777" w:rsidR="00CE566B" w:rsidRPr="00891479" w:rsidRDefault="00CE566B" w:rsidP="00CE566B">
            <w:pPr>
              <w:spacing w:after="0" w:line="240" w:lineRule="auto"/>
              <w:ind w:firstLineChars="100" w:firstLine="280"/>
              <w:jc w:val="both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479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Заголовок/назва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9538100" w14:textId="77777777" w:rsidR="00CE566B" w:rsidRPr="007401C0" w:rsidRDefault="00CE566B" w:rsidP="00CE566B">
            <w:pPr>
              <w:spacing w:after="0" w:line="240" w:lineRule="auto"/>
              <w:ind w:right="748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7401C0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7401C0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Запуск теста с вводом пустых полей авторизации</w:t>
            </w:r>
          </w:p>
        </w:tc>
      </w:tr>
      <w:tr w:rsidR="00CE566B" w:rsidRPr="005416FC" w14:paraId="510B4810" w14:textId="77777777" w:rsidTr="007502D9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01FA43E7" w14:textId="77777777" w:rsidR="00CE566B" w:rsidRPr="00891479" w:rsidRDefault="00CE566B" w:rsidP="00CE566B">
            <w:pPr>
              <w:spacing w:after="0" w:line="240" w:lineRule="auto"/>
              <w:ind w:firstLineChars="100" w:firstLine="280"/>
              <w:jc w:val="both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479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Краткое изложение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790BB427" w14:textId="77777777" w:rsidR="00CE566B" w:rsidRPr="00891479" w:rsidRDefault="00CE566B" w:rsidP="00CE566B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891479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891479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В результате выполнения теста должно появиться окно с предупреждением, что не все данные были заполнены</w:t>
            </w:r>
          </w:p>
        </w:tc>
      </w:tr>
      <w:tr w:rsidR="00CE566B" w:rsidRPr="005416FC" w14:paraId="5DDDA8A4" w14:textId="77777777" w:rsidTr="007502D9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8D85D03" w14:textId="77777777" w:rsidR="00CE566B" w:rsidRPr="00891479" w:rsidRDefault="00CE566B" w:rsidP="00CE566B">
            <w:pPr>
              <w:spacing w:after="0" w:line="240" w:lineRule="auto"/>
              <w:ind w:firstLineChars="100" w:firstLine="280"/>
              <w:jc w:val="both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479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Этапы теста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F7515B4" w14:textId="77777777" w:rsidR="00CE566B" w:rsidRPr="00891479" w:rsidRDefault="00CE566B" w:rsidP="00DF555E">
            <w:pPr>
              <w:pStyle w:val="a6"/>
              <w:numPr>
                <w:ilvl w:val="0"/>
                <w:numId w:val="13"/>
              </w:num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891479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Запустить приложение</w:t>
            </w:r>
          </w:p>
          <w:p w14:paraId="29CE7D86" w14:textId="77777777" w:rsidR="00CE566B" w:rsidRPr="00891479" w:rsidRDefault="00CE566B" w:rsidP="00DF555E">
            <w:pPr>
              <w:pStyle w:val="a6"/>
              <w:numPr>
                <w:ilvl w:val="0"/>
                <w:numId w:val="13"/>
              </w:num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Оставить поля логина и пароля пустыми</w:t>
            </w:r>
          </w:p>
          <w:p w14:paraId="71B23D11" w14:textId="77777777" w:rsidR="00CE566B" w:rsidRPr="007401C0" w:rsidRDefault="00CE566B" w:rsidP="00DF555E">
            <w:pPr>
              <w:pStyle w:val="a6"/>
              <w:numPr>
                <w:ilvl w:val="0"/>
                <w:numId w:val="13"/>
              </w:num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891479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Нажать войти</w:t>
            </w:r>
          </w:p>
        </w:tc>
      </w:tr>
      <w:tr w:rsidR="00CE566B" w:rsidRPr="005416FC" w14:paraId="076CB55E" w14:textId="77777777" w:rsidTr="007502D9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B9B71F9" w14:textId="77777777" w:rsidR="00CE566B" w:rsidRPr="00891479" w:rsidRDefault="00CE566B" w:rsidP="00CE566B">
            <w:pPr>
              <w:spacing w:after="0" w:line="240" w:lineRule="auto"/>
              <w:ind w:firstLineChars="100" w:firstLine="280"/>
              <w:jc w:val="both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479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Тестовые данны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570217E" w14:textId="77777777" w:rsidR="00CE566B" w:rsidRPr="00891479" w:rsidRDefault="00CE566B" w:rsidP="00DF555E">
            <w:pPr>
              <w:pStyle w:val="a6"/>
              <w:numPr>
                <w:ilvl w:val="0"/>
                <w:numId w:val="14"/>
              </w:num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891479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логин: </w:t>
            </w:r>
          </w:p>
          <w:p w14:paraId="29C1B5EB" w14:textId="77777777" w:rsidR="00CE566B" w:rsidRPr="007401C0" w:rsidRDefault="00CE566B" w:rsidP="00DF555E">
            <w:pPr>
              <w:pStyle w:val="a6"/>
              <w:numPr>
                <w:ilvl w:val="0"/>
                <w:numId w:val="14"/>
              </w:num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891479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 xml:space="preserve">пароль: </w:t>
            </w:r>
          </w:p>
        </w:tc>
      </w:tr>
      <w:tr w:rsidR="00CE566B" w:rsidRPr="005416FC" w14:paraId="5444E897" w14:textId="77777777" w:rsidTr="007502D9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0768514" w14:textId="77777777" w:rsidR="00CE566B" w:rsidRPr="00891479" w:rsidRDefault="00CE566B" w:rsidP="00CE566B">
            <w:pPr>
              <w:spacing w:after="0" w:line="240" w:lineRule="auto"/>
              <w:ind w:firstLineChars="100" w:firstLine="280"/>
              <w:jc w:val="both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479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Ожидаемый результат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0DDC375F" w14:textId="77777777" w:rsidR="00CE566B" w:rsidRPr="00891479" w:rsidRDefault="00CE566B" w:rsidP="00CE566B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891479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891479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Появление окна с надписью: “Не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корректный ввод данных</w:t>
            </w:r>
            <w:r w:rsidRPr="00891479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”</w:t>
            </w:r>
          </w:p>
        </w:tc>
      </w:tr>
      <w:tr w:rsidR="00CE566B" w:rsidRPr="005416FC" w14:paraId="74187420" w14:textId="77777777" w:rsidTr="007502D9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729BC1B8" w14:textId="77777777" w:rsidR="00CE566B" w:rsidRPr="00891479" w:rsidRDefault="00CE566B" w:rsidP="00CE566B">
            <w:pPr>
              <w:spacing w:after="0" w:line="240" w:lineRule="auto"/>
              <w:ind w:firstLineChars="100" w:firstLine="280"/>
              <w:jc w:val="both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479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 xml:space="preserve">Фактический результат 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C639A04" w14:textId="77777777" w:rsidR="00CE566B" w:rsidRPr="00891479" w:rsidRDefault="00CE566B" w:rsidP="00CE566B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891479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 w:rsidRPr="00891479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Появление окна с надписью: “Не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корректный ввод данных</w:t>
            </w:r>
            <w:r w:rsidRPr="00891479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”</w:t>
            </w:r>
          </w:p>
        </w:tc>
      </w:tr>
      <w:tr w:rsidR="00CE566B" w:rsidRPr="005416FC" w14:paraId="37A0D637" w14:textId="77777777" w:rsidTr="007502D9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692BE64F" w14:textId="77777777" w:rsidR="00CE566B" w:rsidRPr="00891479" w:rsidRDefault="00CE566B" w:rsidP="00CE566B">
            <w:pPr>
              <w:spacing w:after="0" w:line="240" w:lineRule="auto"/>
              <w:ind w:firstLineChars="100" w:firstLine="280"/>
              <w:jc w:val="both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479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Статус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542F5A1C" w14:textId="77777777" w:rsidR="00CE566B" w:rsidRPr="00891479" w:rsidRDefault="00CE566B" w:rsidP="00CE566B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  <w:r w:rsidRPr="00891479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  <w:r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З</w:t>
            </w:r>
            <w:r w:rsidRPr="00891479"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  <w:t>ачет</w:t>
            </w:r>
          </w:p>
        </w:tc>
      </w:tr>
      <w:tr w:rsidR="00CE566B" w:rsidRPr="005416FC" w14:paraId="6A857B26" w14:textId="77777777" w:rsidTr="007502D9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046C0FE" w14:textId="77777777" w:rsidR="00CE566B" w:rsidRPr="00891479" w:rsidRDefault="00CE566B" w:rsidP="00CE566B">
            <w:pPr>
              <w:spacing w:after="0" w:line="240" w:lineRule="auto"/>
              <w:ind w:firstLineChars="100" w:firstLine="280"/>
              <w:jc w:val="both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479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едварительное 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5668EEA" w14:textId="77777777" w:rsidR="00CE566B" w:rsidRPr="00891479" w:rsidRDefault="00CE566B" w:rsidP="00CE566B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eastAsia="en-AU"/>
              </w:rPr>
            </w:pPr>
          </w:p>
        </w:tc>
      </w:tr>
      <w:tr w:rsidR="00CE566B" w:rsidRPr="005416FC" w14:paraId="1BA5786E" w14:textId="77777777" w:rsidTr="007502D9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FFFFFF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1DD26056" w14:textId="77777777" w:rsidR="00CE566B" w:rsidRPr="00891479" w:rsidRDefault="00CE566B" w:rsidP="00CE566B">
            <w:pPr>
              <w:spacing w:after="0" w:line="240" w:lineRule="auto"/>
              <w:ind w:firstLineChars="100" w:firstLine="280"/>
              <w:jc w:val="both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479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остусловие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2AC67C90" w14:textId="77777777" w:rsidR="00CE566B" w:rsidRPr="00891479" w:rsidRDefault="00CE566B" w:rsidP="00CE566B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</w:pPr>
            <w:r w:rsidRPr="00891479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</w:p>
        </w:tc>
      </w:tr>
      <w:tr w:rsidR="00CE566B" w:rsidRPr="005416FC" w14:paraId="5E20E1B2" w14:textId="77777777" w:rsidTr="007502D9">
        <w:trPr>
          <w:trHeight w:val="499"/>
        </w:trPr>
        <w:tc>
          <w:tcPr>
            <w:tcW w:w="3136" w:type="dxa"/>
            <w:tcBorders>
              <w:top w:val="nil"/>
              <w:left w:val="single" w:sz="4" w:space="0" w:color="2F75B5"/>
              <w:bottom w:val="single" w:sz="4" w:space="0" w:color="2F75B5"/>
              <w:right w:val="single" w:sz="4" w:space="0" w:color="2F75B5"/>
            </w:tcBorders>
            <w:shd w:val="clear" w:color="000000" w:fill="2F75B5"/>
            <w:noWrap/>
            <w:vAlign w:val="center"/>
          </w:tcPr>
          <w:p w14:paraId="3609DED1" w14:textId="77777777" w:rsidR="00CE566B" w:rsidRPr="00891479" w:rsidRDefault="00CE566B" w:rsidP="00CE566B">
            <w:pPr>
              <w:spacing w:after="0" w:line="240" w:lineRule="auto"/>
              <w:ind w:firstLineChars="100" w:firstLine="280"/>
              <w:jc w:val="both"/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</w:pPr>
            <w:r w:rsidRPr="00891479">
              <w:rPr>
                <w:rFonts w:ascii="Times New Roman" w:eastAsia="Microsoft YaHei" w:hAnsi="Times New Roman" w:cs="Times New Roman"/>
                <w:b/>
                <w:bCs/>
                <w:color w:val="FFFFFF"/>
                <w:sz w:val="28"/>
                <w:szCs w:val="28"/>
                <w:lang w:eastAsia="en-AU"/>
              </w:rPr>
              <w:t>Примечания/комментарии</w:t>
            </w:r>
          </w:p>
        </w:tc>
        <w:tc>
          <w:tcPr>
            <w:tcW w:w="6277" w:type="dxa"/>
            <w:tcBorders>
              <w:top w:val="nil"/>
              <w:left w:val="nil"/>
              <w:bottom w:val="single" w:sz="4" w:space="0" w:color="2F75B5"/>
              <w:right w:val="single" w:sz="4" w:space="0" w:color="2F75B5"/>
            </w:tcBorders>
            <w:noWrap/>
            <w:vAlign w:val="center"/>
          </w:tcPr>
          <w:p w14:paraId="33B5BD03" w14:textId="77777777" w:rsidR="00CE566B" w:rsidRPr="00891479" w:rsidRDefault="00CE566B" w:rsidP="00CE566B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</w:pPr>
            <w:r w:rsidRPr="00891479">
              <w:rPr>
                <w:rFonts w:ascii="Times New Roman" w:eastAsia="Microsoft YaHei" w:hAnsi="Times New Roman" w:cs="Times New Roman"/>
                <w:sz w:val="28"/>
                <w:szCs w:val="28"/>
                <w:lang w:val="en-AU" w:eastAsia="en-AU"/>
              </w:rPr>
              <w:t> </w:t>
            </w:r>
          </w:p>
        </w:tc>
      </w:tr>
    </w:tbl>
    <w:p w14:paraId="2E7F600D" w14:textId="77777777" w:rsidR="00CE566B" w:rsidRDefault="00CE566B" w:rsidP="00CE566B">
      <w:pPr>
        <w:spacing w:before="160"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>Код м</w:t>
      </w:r>
      <w:r w:rsidRPr="0032743A">
        <w:rPr>
          <w:rFonts w:ascii="Times New Roman" w:hAnsi="Times New Roman"/>
          <w:color w:val="000000" w:themeColor="text1"/>
          <w:sz w:val="28"/>
          <w:szCs w:val="28"/>
        </w:rPr>
        <w:t>одульн</w:t>
      </w:r>
      <w:r>
        <w:rPr>
          <w:rFonts w:ascii="Times New Roman" w:hAnsi="Times New Roman"/>
          <w:color w:val="000000" w:themeColor="text1"/>
          <w:sz w:val="28"/>
          <w:szCs w:val="28"/>
        </w:rPr>
        <w:t>ых</w:t>
      </w:r>
      <w:r w:rsidRPr="0032743A">
        <w:rPr>
          <w:rFonts w:ascii="Times New Roman" w:hAnsi="Times New Roman"/>
          <w:color w:val="000000" w:themeColor="text1"/>
          <w:sz w:val="28"/>
          <w:szCs w:val="28"/>
        </w:rPr>
        <w:t xml:space="preserve"> тест</w:t>
      </w:r>
      <w:r>
        <w:rPr>
          <w:rFonts w:ascii="Times New Roman" w:hAnsi="Times New Roman"/>
          <w:color w:val="000000" w:themeColor="text1"/>
          <w:sz w:val="28"/>
          <w:szCs w:val="28"/>
        </w:rPr>
        <w:t>ов представлен в приложении Б. Результат выполнения тестов (Рисунок 33)</w:t>
      </w:r>
      <w:r w:rsidRPr="001067AB">
        <w:rPr>
          <w:rFonts w:ascii="Times New Roman" w:hAnsi="Times New Roman"/>
          <w:color w:val="000000" w:themeColor="text1"/>
          <w:sz w:val="28"/>
          <w:szCs w:val="28"/>
        </w:rPr>
        <w:t>.</w:t>
      </w:r>
    </w:p>
    <w:p w14:paraId="6794AC43" w14:textId="77777777" w:rsidR="00CE566B" w:rsidRDefault="00CE566B" w:rsidP="00CE566B">
      <w:pPr>
        <w:spacing w:before="160" w:after="0" w:line="360" w:lineRule="auto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7401C0">
        <w:rPr>
          <w:rFonts w:ascii="Times New Roman" w:hAnsi="Times New Roman"/>
          <w:noProof/>
          <w:color w:val="000000" w:themeColor="text1"/>
          <w:sz w:val="28"/>
          <w:szCs w:val="28"/>
        </w:rPr>
        <w:drawing>
          <wp:inline distT="0" distB="0" distL="0" distR="0" wp14:anchorId="100CC190" wp14:editId="041DCB05">
            <wp:extent cx="6037930" cy="2238325"/>
            <wp:effectExtent l="0" t="0" r="127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105183" cy="2263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A16280" w14:textId="77777777" w:rsidR="00CE566B" w:rsidRDefault="00CE566B" w:rsidP="00CE566B">
      <w:pPr>
        <w:spacing w:after="0" w:line="360" w:lineRule="auto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 xml:space="preserve">Рисунок 33 - </w:t>
      </w:r>
      <w:r w:rsidRPr="0032743A">
        <w:rPr>
          <w:rFonts w:ascii="Times New Roman" w:hAnsi="Times New Roman"/>
          <w:color w:val="000000" w:themeColor="text1"/>
          <w:sz w:val="28"/>
          <w:szCs w:val="28"/>
        </w:rPr>
        <w:t>Результат выполнения тестов</w:t>
      </w:r>
    </w:p>
    <w:p w14:paraId="434CB260" w14:textId="77777777" w:rsidR="00CE566B" w:rsidRDefault="00CE566B" w:rsidP="00CE566B">
      <w:pPr>
        <w:spacing w:after="0" w:line="360" w:lineRule="auto"/>
        <w:ind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>По результатам тестирования не прошли следующие тесты:</w:t>
      </w:r>
    </w:p>
    <w:p w14:paraId="7063D999" w14:textId="77777777" w:rsidR="00CE566B" w:rsidRDefault="00CE566B" w:rsidP="00DF555E">
      <w:pPr>
        <w:pStyle w:val="a6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870124">
        <w:rPr>
          <w:rFonts w:ascii="Times New Roman" w:hAnsi="Times New Roman"/>
          <w:color w:val="000000" w:themeColor="text1"/>
          <w:sz w:val="28"/>
          <w:szCs w:val="28"/>
        </w:rPr>
        <w:lastRenderedPageBreak/>
        <w:t xml:space="preserve">2 тест </w:t>
      </w:r>
      <w:r>
        <w:rPr>
          <w:rFonts w:ascii="Times New Roman" w:hAnsi="Times New Roman"/>
          <w:color w:val="000000" w:themeColor="text1"/>
          <w:sz w:val="28"/>
          <w:szCs w:val="28"/>
        </w:rPr>
        <w:t>(</w:t>
      </w:r>
      <w:proofErr w:type="spellStart"/>
      <w:r>
        <w:rPr>
          <w:rFonts w:ascii="Times New Roman" w:hAnsi="Times New Roman"/>
          <w:color w:val="000000" w:themeColor="text1"/>
          <w:sz w:val="28"/>
          <w:szCs w:val="28"/>
          <w:lang w:val="en-US"/>
        </w:rPr>
        <w:t>UnitTestProject</w:t>
      </w:r>
      <w:proofErr w:type="spellEnd"/>
      <w:r w:rsidRPr="00870124">
        <w:rPr>
          <w:rFonts w:ascii="Times New Roman" w:hAnsi="Times New Roman"/>
          <w:color w:val="000000" w:themeColor="text1"/>
          <w:sz w:val="28"/>
          <w:szCs w:val="28"/>
        </w:rPr>
        <w:t>1), так как изначальных данных не было в БД;</w:t>
      </w:r>
    </w:p>
    <w:p w14:paraId="419FC2C9" w14:textId="77777777" w:rsidR="00CE566B" w:rsidRDefault="00CE566B" w:rsidP="00DF555E">
      <w:pPr>
        <w:pStyle w:val="a6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 w:rsidRPr="00870124">
        <w:rPr>
          <w:rFonts w:ascii="Times New Roman" w:hAnsi="Times New Roman"/>
          <w:color w:val="000000" w:themeColor="text1"/>
          <w:sz w:val="28"/>
          <w:szCs w:val="28"/>
        </w:rPr>
        <w:t xml:space="preserve">2 </w:t>
      </w:r>
      <w:r>
        <w:rPr>
          <w:rFonts w:ascii="Times New Roman" w:hAnsi="Times New Roman"/>
          <w:color w:val="000000" w:themeColor="text1"/>
          <w:sz w:val="28"/>
          <w:szCs w:val="28"/>
        </w:rPr>
        <w:t>тест (</w:t>
      </w:r>
      <w:proofErr w:type="spellStart"/>
      <w:r>
        <w:rPr>
          <w:rFonts w:ascii="Times New Roman" w:hAnsi="Times New Roman"/>
          <w:color w:val="000000" w:themeColor="text1"/>
          <w:sz w:val="28"/>
          <w:szCs w:val="28"/>
          <w:lang w:val="en-US"/>
        </w:rPr>
        <w:t>UnitTestProject</w:t>
      </w:r>
      <w:proofErr w:type="spellEnd"/>
      <w:r>
        <w:rPr>
          <w:rFonts w:ascii="Times New Roman" w:hAnsi="Times New Roman"/>
          <w:color w:val="000000" w:themeColor="text1"/>
          <w:sz w:val="28"/>
          <w:szCs w:val="28"/>
        </w:rPr>
        <w:t>2</w:t>
      </w:r>
      <w:r w:rsidRPr="00870124">
        <w:rPr>
          <w:rFonts w:ascii="Times New Roman" w:hAnsi="Times New Roman"/>
          <w:color w:val="000000" w:themeColor="text1"/>
          <w:sz w:val="28"/>
          <w:szCs w:val="28"/>
        </w:rPr>
        <w:t>), так как</w:t>
      </w:r>
      <w:r>
        <w:rPr>
          <w:rFonts w:ascii="Times New Roman" w:hAnsi="Times New Roman"/>
          <w:color w:val="000000" w:themeColor="text1"/>
          <w:sz w:val="28"/>
          <w:szCs w:val="28"/>
        </w:rPr>
        <w:t xml:space="preserve"> не было настройки на ввод некорректных данных (пустой строки)</w:t>
      </w:r>
    </w:p>
    <w:p w14:paraId="73B51668" w14:textId="1D67E7AD" w:rsidR="00DF555E" w:rsidRDefault="00CE566B" w:rsidP="00CE566B">
      <w:pPr>
        <w:jc w:val="both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t>5 тест (</w:t>
      </w:r>
      <w:proofErr w:type="spellStart"/>
      <w:r>
        <w:rPr>
          <w:rFonts w:ascii="Times New Roman" w:hAnsi="Times New Roman"/>
          <w:color w:val="000000" w:themeColor="text1"/>
          <w:sz w:val="28"/>
          <w:szCs w:val="28"/>
          <w:lang w:val="en-US"/>
        </w:rPr>
        <w:t>UnitTestProject</w:t>
      </w:r>
      <w:proofErr w:type="spellEnd"/>
      <w:r>
        <w:rPr>
          <w:rFonts w:ascii="Times New Roman" w:hAnsi="Times New Roman"/>
          <w:color w:val="000000" w:themeColor="text1"/>
          <w:sz w:val="28"/>
          <w:szCs w:val="28"/>
        </w:rPr>
        <w:t>2</w:t>
      </w:r>
      <w:r w:rsidRPr="00870124">
        <w:rPr>
          <w:rFonts w:ascii="Times New Roman" w:hAnsi="Times New Roman"/>
          <w:color w:val="000000" w:themeColor="text1"/>
          <w:sz w:val="28"/>
          <w:szCs w:val="28"/>
        </w:rPr>
        <w:t>),</w:t>
      </w:r>
      <w:r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 w:rsidRPr="00870124">
        <w:rPr>
          <w:rFonts w:ascii="Times New Roman" w:hAnsi="Times New Roman"/>
          <w:color w:val="000000" w:themeColor="text1"/>
          <w:sz w:val="28"/>
          <w:szCs w:val="28"/>
        </w:rPr>
        <w:t>так как</w:t>
      </w:r>
      <w:r>
        <w:rPr>
          <w:rFonts w:ascii="Times New Roman" w:hAnsi="Times New Roman"/>
          <w:color w:val="000000" w:themeColor="text1"/>
          <w:sz w:val="28"/>
          <w:szCs w:val="28"/>
        </w:rPr>
        <w:t xml:space="preserve"> не было настройки на ввод некорректных данных (пустой строки), поэтому и удаление с некорректным идентификатором (пустой строкой) не сработало</w:t>
      </w:r>
    </w:p>
    <w:p w14:paraId="362FABFE" w14:textId="77777777" w:rsidR="00DF555E" w:rsidRDefault="00DF555E">
      <w:pPr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br w:type="page"/>
      </w:r>
    </w:p>
    <w:p w14:paraId="53D43A51" w14:textId="77777777" w:rsidR="00DF555E" w:rsidRDefault="00DF555E" w:rsidP="00DF555E">
      <w:pPr>
        <w:pStyle w:val="af6"/>
      </w:pPr>
      <w:bookmarkStart w:id="12" w:name="_Toc185498828"/>
      <w:r>
        <w:rPr>
          <w:caps/>
        </w:rPr>
        <w:lastRenderedPageBreak/>
        <w:t>З</w:t>
      </w:r>
      <w:r>
        <w:t xml:space="preserve">адание №6 </w:t>
      </w:r>
      <w:r>
        <w:rPr>
          <w:caps/>
        </w:rPr>
        <w:t>«</w:t>
      </w:r>
      <w:r>
        <w:rPr>
          <w:lang w:val="en-US"/>
        </w:rPr>
        <w:t>GitHub</w:t>
      </w:r>
      <w:r>
        <w:t>.Оценка проекта</w:t>
      </w:r>
      <w:r>
        <w:rPr>
          <w:caps/>
        </w:rPr>
        <w:t>»</w:t>
      </w:r>
      <w:bookmarkEnd w:id="12"/>
    </w:p>
    <w:p w14:paraId="0FCE11BE" w14:textId="77777777" w:rsidR="00DF555E" w:rsidRDefault="00DF555E" w:rsidP="00DF555E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Цель работы:</w:t>
      </w:r>
      <w:r>
        <w:rPr>
          <w:rFonts w:ascii="Times New Roman" w:hAnsi="Times New Roman" w:cs="Times New Roman"/>
          <w:sz w:val="28"/>
          <w:szCs w:val="28"/>
        </w:rPr>
        <w:t xml:space="preserve"> выполнение задания по выгрузке готового клиентского приложения, приложения-тестировщика (</w:t>
      </w:r>
      <w:proofErr w:type="spellStart"/>
      <w:r>
        <w:rPr>
          <w:rFonts w:ascii="Times New Roman" w:hAnsi="Times New Roman" w:cs="Times New Roman"/>
          <w:sz w:val="28"/>
          <w:szCs w:val="28"/>
        </w:rPr>
        <w:t>unit-tes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) и отчета в репозиторий GIT, а также проведение оценки проекта по заданным критериям. В рамках этой работы также необходимо предоставить заказчику оценку готовой программы, сравнив ожидания с реальностью. Это позволит продемонстрировать навыки работы с системой контроля версий </w:t>
      </w:r>
      <w:proofErr w:type="spellStart"/>
      <w:r>
        <w:rPr>
          <w:rFonts w:ascii="Times New Roman" w:hAnsi="Times New Roman" w:cs="Times New Roman"/>
          <w:sz w:val="28"/>
          <w:szCs w:val="28"/>
        </w:rPr>
        <w:t>GitHub</w:t>
      </w:r>
      <w:proofErr w:type="spellEnd"/>
      <w:r>
        <w:rPr>
          <w:rFonts w:ascii="Times New Roman" w:hAnsi="Times New Roman" w:cs="Times New Roman"/>
          <w:sz w:val="28"/>
          <w:szCs w:val="28"/>
        </w:rPr>
        <w:t>, умение создавать и оформлять проекты, а также проводить анализ и оценку качества разработанного программного обеспечения</w:t>
      </w:r>
    </w:p>
    <w:p w14:paraId="6F8B511B" w14:textId="77777777" w:rsidR="00DF555E" w:rsidRDefault="00DF555E" w:rsidP="00DF555E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репозиторий GIT выгрузите получившееся клиентское приложение,</w:t>
      </w:r>
    </w:p>
    <w:p w14:paraId="4EB363A8" w14:textId="77777777" w:rsidR="00DF555E" w:rsidRDefault="00DF555E" w:rsidP="00DF555E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ложение-тестировщик </w:t>
      </w:r>
      <w:proofErr w:type="spellStart"/>
      <w:r>
        <w:rPr>
          <w:rFonts w:ascii="Times New Roman" w:hAnsi="Times New Roman" w:cs="Times New Roman"/>
          <w:sz w:val="28"/>
          <w:szCs w:val="28"/>
        </w:rPr>
        <w:t>unit-tes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и отчет. В названии отчета укажите ваши номер группы и ФИО.</w:t>
      </w:r>
    </w:p>
    <w:p w14:paraId="5302FEC5" w14:textId="77777777" w:rsidR="00DF555E" w:rsidRDefault="00DF555E" w:rsidP="00DF555E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сти оценку проекта по таблице (файл «Критерии профиль»). Заказчику также нужно дать свою оценку готовой программе, на сколько ожидания совпали с реальностью.</w:t>
      </w:r>
    </w:p>
    <w:p w14:paraId="34F4A422" w14:textId="77777777" w:rsidR="00DF555E" w:rsidRDefault="00DF555E" w:rsidP="00DF555E">
      <w:pPr>
        <w:spacing w:line="256" w:lineRule="auto"/>
        <w:rPr>
          <w:rFonts w:ascii="Times New Roman" w:eastAsia="Calibri" w:hAnsi="Times New Roman" w:cs="Times New Roman"/>
          <w:color w:val="000000" w:themeColor="text1"/>
          <w:sz w:val="28"/>
          <w:szCs w:val="28"/>
        </w:rPr>
      </w:pPr>
      <w:r>
        <w:br w:type="page"/>
      </w:r>
    </w:p>
    <w:p w14:paraId="28497AA7" w14:textId="77777777" w:rsidR="00DF555E" w:rsidRDefault="00DF555E" w:rsidP="00DF555E">
      <w:pPr>
        <w:pStyle w:val="af4"/>
      </w:pPr>
      <w:bookmarkStart w:id="13" w:name="_Toc185498829"/>
      <w:r>
        <w:lastRenderedPageBreak/>
        <w:t>Выполнение задания</w:t>
      </w:r>
      <w:bookmarkEnd w:id="13"/>
    </w:p>
    <w:p w14:paraId="25F32B64" w14:textId="77777777" w:rsidR="00DF555E" w:rsidRDefault="00DF555E" w:rsidP="00DF555E">
      <w:pPr>
        <w:pStyle w:val="3"/>
        <w:spacing w:after="120" w:line="360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" w:name="_Toc185498830"/>
      <w:r>
        <w:rPr>
          <w:rFonts w:ascii="Times New Roman" w:hAnsi="Times New Roman" w:cs="Times New Roman"/>
          <w:b/>
          <w:color w:val="auto"/>
          <w:sz w:val="28"/>
          <w:szCs w:val="28"/>
          <w:lang w:val="en-US"/>
        </w:rPr>
        <w:t>GitHub</w:t>
      </w:r>
      <w:bookmarkEnd w:id="14"/>
    </w:p>
    <w:p w14:paraId="7CD4632E" w14:textId="539A2843" w:rsidR="00DF555E" w:rsidRDefault="00DF555E" w:rsidP="00DF555E">
      <w:pPr>
        <w:pStyle w:val="af7"/>
      </w:pPr>
      <w:r w:rsidRPr="00DF555E">
        <w:drawing>
          <wp:inline distT="0" distB="0" distL="0" distR="0" wp14:anchorId="5C077013" wp14:editId="24636BA9">
            <wp:extent cx="2962688" cy="428685"/>
            <wp:effectExtent l="0" t="0" r="0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962688" cy="428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EDE354" w14:textId="2BF46E2C" w:rsidR="00DF555E" w:rsidRDefault="00DF555E" w:rsidP="00DF555E">
      <w:pPr>
        <w:pStyle w:val="af7"/>
      </w:pPr>
      <w:r>
        <w:t xml:space="preserve">Рисунок </w:t>
      </w:r>
      <w:r>
        <w:rPr>
          <w:lang w:val="en-US"/>
        </w:rPr>
        <w:t>34</w:t>
      </w:r>
      <w:r>
        <w:t xml:space="preserve"> – Заходим на аккаунт </w:t>
      </w:r>
      <w:proofErr w:type="spellStart"/>
      <w:r>
        <w:t>GitHub</w:t>
      </w:r>
      <w:proofErr w:type="spellEnd"/>
    </w:p>
    <w:p w14:paraId="13370508" w14:textId="5425F363" w:rsidR="00DF555E" w:rsidRDefault="00DF555E" w:rsidP="00DF555E">
      <w:pPr>
        <w:pStyle w:val="af7"/>
      </w:pPr>
      <w:r w:rsidRPr="00DF555E">
        <w:drawing>
          <wp:inline distT="0" distB="0" distL="0" distR="0" wp14:anchorId="4EF7124D" wp14:editId="06956F4E">
            <wp:extent cx="5940425" cy="937895"/>
            <wp:effectExtent l="0" t="0" r="317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37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C8AC98" w14:textId="7A63F5A5" w:rsidR="00DF555E" w:rsidRDefault="00DF555E" w:rsidP="00DF555E">
      <w:pPr>
        <w:pStyle w:val="af7"/>
      </w:pPr>
      <w:r>
        <w:t xml:space="preserve">Рисунок </w:t>
      </w:r>
      <w:r>
        <w:rPr>
          <w:lang w:val="en-US"/>
        </w:rPr>
        <w:t>35</w:t>
      </w:r>
      <w:r>
        <w:t xml:space="preserve"> – Создаем репозиторий</w:t>
      </w:r>
    </w:p>
    <w:p w14:paraId="6D920EE5" w14:textId="629036B1" w:rsidR="00DF555E" w:rsidRDefault="00DF555E" w:rsidP="00DF555E">
      <w:pPr>
        <w:pStyle w:val="af7"/>
      </w:pPr>
      <w:r w:rsidRPr="00DF555E">
        <w:drawing>
          <wp:inline distT="0" distB="0" distL="0" distR="0" wp14:anchorId="518F08A1" wp14:editId="79103B78">
            <wp:extent cx="4856356" cy="5546360"/>
            <wp:effectExtent l="0" t="0" r="190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870005" cy="5561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F6CAC7" w14:textId="3606DC06" w:rsidR="00DF555E" w:rsidRDefault="00DF555E" w:rsidP="00DF555E">
      <w:pPr>
        <w:pStyle w:val="af7"/>
      </w:pPr>
      <w:r>
        <w:t xml:space="preserve">Рисунок </w:t>
      </w:r>
      <w:r w:rsidRPr="00DF555E">
        <w:t>36</w:t>
      </w:r>
      <w:r>
        <w:t xml:space="preserve"> – Инициализируем </w:t>
      </w:r>
      <w:proofErr w:type="spellStart"/>
      <w:r>
        <w:t>Git</w:t>
      </w:r>
      <w:proofErr w:type="spellEnd"/>
      <w:r>
        <w:t xml:space="preserve"> в локальной папке</w:t>
      </w:r>
    </w:p>
    <w:p w14:paraId="4BCE0909" w14:textId="3891624C" w:rsidR="00DF555E" w:rsidRDefault="00DF555E" w:rsidP="00DF555E">
      <w:pPr>
        <w:pStyle w:val="af7"/>
      </w:pPr>
      <w:r w:rsidRPr="00DF555E">
        <w:lastRenderedPageBreak/>
        <w:drawing>
          <wp:inline distT="0" distB="0" distL="0" distR="0" wp14:anchorId="3C74E217" wp14:editId="141ADE02">
            <wp:extent cx="5940425" cy="4803140"/>
            <wp:effectExtent l="0" t="0" r="317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803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3D88D1" w14:textId="53D5D4BD" w:rsidR="00DF555E" w:rsidRDefault="00DF555E" w:rsidP="00DF555E">
      <w:pPr>
        <w:pStyle w:val="af7"/>
      </w:pPr>
      <w:r>
        <w:t xml:space="preserve">Рисунок </w:t>
      </w:r>
      <w:r w:rsidRPr="00DF555E">
        <w:t>37</w:t>
      </w:r>
      <w:r>
        <w:t xml:space="preserve"> – Отправляем все в </w:t>
      </w:r>
      <w:proofErr w:type="spellStart"/>
      <w:r>
        <w:t>GitHub</w:t>
      </w:r>
      <w:proofErr w:type="spellEnd"/>
    </w:p>
    <w:p w14:paraId="65B69F01" w14:textId="77777777" w:rsidR="00DF555E" w:rsidRDefault="00DF555E" w:rsidP="00DF555E">
      <w:pPr>
        <w:pStyle w:val="3"/>
        <w:spacing w:after="120" w:line="360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" w:name="_Toc185498831"/>
      <w:r>
        <w:rPr>
          <w:rFonts w:ascii="Times New Roman" w:hAnsi="Times New Roman" w:cs="Times New Roman"/>
          <w:b/>
          <w:color w:val="auto"/>
          <w:sz w:val="28"/>
          <w:szCs w:val="28"/>
        </w:rPr>
        <w:t>Ссылка на проект</w:t>
      </w:r>
      <w:bookmarkEnd w:id="15"/>
    </w:p>
    <w:p w14:paraId="721B7A99" w14:textId="7283161E" w:rsidR="00DF555E" w:rsidRPr="00DF555E" w:rsidRDefault="00DF555E" w:rsidP="00DF555E">
      <w:pPr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hyperlink r:id="rId37" w:history="1">
        <w:r w:rsidRPr="00262429">
          <w:rPr>
            <w:rStyle w:val="ad"/>
            <w:rFonts w:ascii="Times New Roman" w:hAnsi="Times New Roman"/>
            <w:sz w:val="28"/>
            <w:szCs w:val="28"/>
          </w:rPr>
          <w:t>https://github.com/SlayerZXC/Prak</w:t>
        </w:r>
        <w:r w:rsidRPr="00262429">
          <w:rPr>
            <w:rStyle w:val="ad"/>
            <w:rFonts w:ascii="Times New Roman" w:hAnsi="Times New Roman"/>
            <w:sz w:val="28"/>
            <w:szCs w:val="28"/>
          </w:rPr>
          <w:t>.</w:t>
        </w:r>
        <w:r w:rsidRPr="00262429">
          <w:rPr>
            <w:rStyle w:val="ad"/>
            <w:rFonts w:ascii="Times New Roman" w:hAnsi="Times New Roman"/>
            <w:sz w:val="28"/>
            <w:szCs w:val="28"/>
            <w:lang w:val="en-US"/>
          </w:rPr>
          <w:t>git</w:t>
        </w:r>
      </w:hyperlink>
    </w:p>
    <w:p w14:paraId="3294F925" w14:textId="77777777" w:rsidR="00DF555E" w:rsidRPr="00DF555E" w:rsidRDefault="00DF555E">
      <w:pPr>
        <w:rPr>
          <w:rFonts w:ascii="Times New Roman" w:hAnsi="Times New Roman"/>
          <w:color w:val="000000" w:themeColor="text1"/>
          <w:sz w:val="28"/>
          <w:szCs w:val="28"/>
        </w:rPr>
      </w:pPr>
      <w:r w:rsidRPr="00DF555E">
        <w:rPr>
          <w:rFonts w:ascii="Times New Roman" w:hAnsi="Times New Roman"/>
          <w:color w:val="000000" w:themeColor="text1"/>
          <w:sz w:val="28"/>
          <w:szCs w:val="28"/>
        </w:rPr>
        <w:br w:type="page"/>
      </w:r>
    </w:p>
    <w:p w14:paraId="7A292FF3" w14:textId="77777777" w:rsidR="00DF555E" w:rsidRDefault="00DF555E" w:rsidP="00DF555E">
      <w:pPr>
        <w:spacing w:before="100" w:beforeAutospacing="1" w:after="100" w:afterAutospacing="1" w:line="240" w:lineRule="auto"/>
        <w:jc w:val="center"/>
        <w:outlineLvl w:val="2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bookmarkStart w:id="16" w:name="_Toc185498832"/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lastRenderedPageBreak/>
        <w:t>Оценка проекта по критериям</w:t>
      </w:r>
      <w:bookmarkEnd w:id="16"/>
    </w:p>
    <w:p w14:paraId="1921697A" w14:textId="77777777" w:rsidR="00DF555E" w:rsidRDefault="00DF555E" w:rsidP="00DF555E">
      <w:pPr>
        <w:spacing w:before="100" w:beforeAutospacing="1" w:after="100" w:afterAutospacing="1" w:line="360" w:lineRule="auto"/>
        <w:ind w:firstLine="709"/>
        <w:jc w:val="both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А1Д1: Анализ технического задания, составление краткой спецификации разрабатываемого модуля (входные и выходные данные), формирование алгоритмов в соответствии с техническим заданием</w:t>
      </w:r>
    </w:p>
    <w:p w14:paraId="31D82BE3" w14:textId="77777777" w:rsidR="00DF555E" w:rsidRDefault="00DF555E" w:rsidP="00DF555E">
      <w:pPr>
        <w:numPr>
          <w:ilvl w:val="0"/>
          <w:numId w:val="17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Балл: 3</w:t>
      </w:r>
    </w:p>
    <w:p w14:paraId="4D1870A4" w14:textId="77777777" w:rsidR="00DF555E" w:rsidRDefault="00DF555E" w:rsidP="00DF555E">
      <w:pPr>
        <w:numPr>
          <w:ilvl w:val="1"/>
          <w:numId w:val="18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Техническое задание проанализировано.</w:t>
      </w:r>
    </w:p>
    <w:p w14:paraId="3DA620DD" w14:textId="77777777" w:rsidR="00DF555E" w:rsidRDefault="00DF555E" w:rsidP="00DF555E">
      <w:pPr>
        <w:numPr>
          <w:ilvl w:val="1"/>
          <w:numId w:val="18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оставлена краткая спецификация, описаны входные и выходные данные.</w:t>
      </w:r>
    </w:p>
    <w:p w14:paraId="29479D98" w14:textId="77777777" w:rsidR="00DF555E" w:rsidRDefault="00DF555E" w:rsidP="00DF555E">
      <w:pPr>
        <w:numPr>
          <w:ilvl w:val="1"/>
          <w:numId w:val="18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Алгоритмы разработаны и соответствуют техническому заданию.</w:t>
      </w:r>
    </w:p>
    <w:p w14:paraId="3B75ABDB" w14:textId="77777777" w:rsidR="00DF555E" w:rsidRDefault="00DF555E" w:rsidP="00DF555E">
      <w:pPr>
        <w:spacing w:before="100" w:beforeAutospacing="1" w:after="100" w:afterAutospacing="1" w:line="360" w:lineRule="auto"/>
        <w:ind w:firstLine="709"/>
        <w:jc w:val="both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А2Д1: Оформление алгоритмов представлено одним из трех способов и выполнено в соответствии со стандартами (ГОСТ 19.701-90 или ГОСТ 2.105 или ГОСТ 24.301)</w:t>
      </w:r>
    </w:p>
    <w:p w14:paraId="2C4ED005" w14:textId="77777777" w:rsidR="00DF555E" w:rsidRDefault="00DF555E" w:rsidP="00DF555E">
      <w:pPr>
        <w:numPr>
          <w:ilvl w:val="0"/>
          <w:numId w:val="17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Балл: 3</w:t>
      </w:r>
    </w:p>
    <w:p w14:paraId="668F1306" w14:textId="77777777" w:rsidR="00DF555E" w:rsidRDefault="00DF555E" w:rsidP="00DF555E">
      <w:pPr>
        <w:numPr>
          <w:ilvl w:val="1"/>
          <w:numId w:val="18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Алгоритмы оформлены в соответствии со стандартами.</w:t>
      </w:r>
    </w:p>
    <w:p w14:paraId="19D9CAC3" w14:textId="77777777" w:rsidR="00DF555E" w:rsidRDefault="00DF555E" w:rsidP="00DF555E">
      <w:pPr>
        <w:spacing w:before="100" w:beforeAutospacing="1" w:after="100" w:afterAutospacing="1" w:line="360" w:lineRule="auto"/>
        <w:ind w:firstLine="709"/>
        <w:jc w:val="both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А3Д1: Реализация последовательности алгоритма по этапам (входные данные равны выходным данным), разработка алгоритма с использованием данных, определенных в техническом задании</w:t>
      </w:r>
    </w:p>
    <w:p w14:paraId="53445ECD" w14:textId="77777777" w:rsidR="00DF555E" w:rsidRDefault="00DF555E" w:rsidP="00DF555E">
      <w:pPr>
        <w:numPr>
          <w:ilvl w:val="0"/>
          <w:numId w:val="17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Балл: 6</w:t>
      </w:r>
    </w:p>
    <w:p w14:paraId="00F5AEA6" w14:textId="77777777" w:rsidR="00DF555E" w:rsidRDefault="00DF555E" w:rsidP="00DF555E">
      <w:pPr>
        <w:numPr>
          <w:ilvl w:val="1"/>
          <w:numId w:val="18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ассмотрены все варианты работы алгоритма.</w:t>
      </w:r>
    </w:p>
    <w:p w14:paraId="6C39D76A" w14:textId="77777777" w:rsidR="00DF555E" w:rsidRDefault="00DF555E" w:rsidP="00DF555E">
      <w:pPr>
        <w:numPr>
          <w:ilvl w:val="1"/>
          <w:numId w:val="18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еализована последовательность алгоритма по этапам.</w:t>
      </w:r>
    </w:p>
    <w:p w14:paraId="0209F7CC" w14:textId="77777777" w:rsidR="00DF555E" w:rsidRDefault="00DF555E" w:rsidP="00DF555E">
      <w:pPr>
        <w:numPr>
          <w:ilvl w:val="1"/>
          <w:numId w:val="18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Алгоритм использует все необходимые данные.</w:t>
      </w:r>
    </w:p>
    <w:p w14:paraId="5373F68B" w14:textId="77777777" w:rsidR="00DF555E" w:rsidRDefault="00DF555E" w:rsidP="00DF555E">
      <w:pPr>
        <w:spacing w:before="100" w:beforeAutospacing="1" w:after="100" w:afterAutospacing="1" w:line="360" w:lineRule="auto"/>
        <w:ind w:firstLine="709"/>
        <w:jc w:val="both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Б1Д1: Программный модуль разрабатывается по имеющемуся алгоритму в среде разработки и полностью соответствует техническому заданию</w:t>
      </w:r>
    </w:p>
    <w:p w14:paraId="22C61D80" w14:textId="77777777" w:rsidR="00DF555E" w:rsidRDefault="00DF555E" w:rsidP="00DF555E">
      <w:pPr>
        <w:numPr>
          <w:ilvl w:val="0"/>
          <w:numId w:val="17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Балл: 6</w:t>
      </w:r>
    </w:p>
    <w:p w14:paraId="25666A4E" w14:textId="77777777" w:rsidR="00DF555E" w:rsidRDefault="00DF555E" w:rsidP="00DF555E">
      <w:pPr>
        <w:numPr>
          <w:ilvl w:val="1"/>
          <w:numId w:val="18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ограммный модуль разработан по имеющемуся алгоритму.</w:t>
      </w:r>
    </w:p>
    <w:p w14:paraId="6508EBA7" w14:textId="77777777" w:rsidR="00DF555E" w:rsidRDefault="00DF555E" w:rsidP="00DF555E">
      <w:pPr>
        <w:numPr>
          <w:ilvl w:val="1"/>
          <w:numId w:val="18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Модуль полностью соответствует техническому заданию.</w:t>
      </w:r>
    </w:p>
    <w:p w14:paraId="22456426" w14:textId="77777777" w:rsidR="00DF555E" w:rsidRDefault="00DF555E" w:rsidP="00DF555E">
      <w:pPr>
        <w:spacing w:before="100" w:beforeAutospacing="1" w:after="100" w:afterAutospacing="1" w:line="360" w:lineRule="auto"/>
        <w:ind w:firstLine="709"/>
        <w:jc w:val="both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Б2Д1: Выполнение исходного кода модуля в соответствии гайдлайну (название приложения, четкость, смысл именования форм и переменных очевидны)</w:t>
      </w:r>
    </w:p>
    <w:p w14:paraId="5B1FD0A8" w14:textId="77777777" w:rsidR="00DF555E" w:rsidRDefault="00DF555E" w:rsidP="00DF555E">
      <w:pPr>
        <w:numPr>
          <w:ilvl w:val="0"/>
          <w:numId w:val="17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Балл: 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  <w:t>4</w:t>
      </w:r>
    </w:p>
    <w:p w14:paraId="6E94A87A" w14:textId="77777777" w:rsidR="00DF555E" w:rsidRDefault="00DF555E" w:rsidP="00DF555E">
      <w:pPr>
        <w:numPr>
          <w:ilvl w:val="1"/>
          <w:numId w:val="18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Исходный код модуля соответствует гайдлайну.</w:t>
      </w:r>
    </w:p>
    <w:p w14:paraId="58103C4A" w14:textId="77777777" w:rsidR="00DF555E" w:rsidRDefault="00DF555E" w:rsidP="00DF555E">
      <w:pPr>
        <w:numPr>
          <w:ilvl w:val="1"/>
          <w:numId w:val="18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Название приложения, форм и переменных четко отражают их назначение.</w:t>
      </w:r>
    </w:p>
    <w:p w14:paraId="01E5D959" w14:textId="77777777" w:rsidR="00DF555E" w:rsidRDefault="00DF555E" w:rsidP="00DF555E">
      <w:pPr>
        <w:spacing w:before="100" w:beforeAutospacing="1" w:after="100" w:afterAutospacing="1" w:line="360" w:lineRule="auto"/>
        <w:ind w:firstLine="709"/>
        <w:jc w:val="both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В1Д1: Использование отладки и программной обработки исключительных ситуаций, что позволяет исключить фатальные ошибки при работе приложения, а также приложение </w:t>
      </w:r>
      <w:proofErr w:type="spellStart"/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аварийно</w:t>
      </w:r>
      <w:proofErr w:type="spellEnd"/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не завершает работу</w:t>
      </w:r>
    </w:p>
    <w:p w14:paraId="69CFE579" w14:textId="77777777" w:rsidR="00DF555E" w:rsidRDefault="00DF555E" w:rsidP="00DF555E">
      <w:pPr>
        <w:numPr>
          <w:ilvl w:val="0"/>
          <w:numId w:val="17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Балл: 4</w:t>
      </w:r>
    </w:p>
    <w:p w14:paraId="67A3515C" w14:textId="77777777" w:rsidR="00DF555E" w:rsidRDefault="00DF555E" w:rsidP="00DF555E">
      <w:pPr>
        <w:numPr>
          <w:ilvl w:val="1"/>
          <w:numId w:val="18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ыполнена отладка модуля и программная обработка исключительных ситуаций.</w:t>
      </w:r>
    </w:p>
    <w:p w14:paraId="7F7537AB" w14:textId="77777777" w:rsidR="00DF555E" w:rsidRDefault="00DF555E" w:rsidP="00DF555E">
      <w:pPr>
        <w:numPr>
          <w:ilvl w:val="1"/>
          <w:numId w:val="18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Фатальные ошибки не возникают, приложение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аварийн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не завершает работу.</w:t>
      </w:r>
    </w:p>
    <w:p w14:paraId="4EE5A7FC" w14:textId="77777777" w:rsidR="00DF555E" w:rsidRDefault="00DF555E" w:rsidP="00DF555E">
      <w:pPr>
        <w:spacing w:before="100" w:beforeAutospacing="1" w:after="100" w:afterAutospacing="1" w:line="360" w:lineRule="auto"/>
        <w:ind w:firstLine="709"/>
        <w:jc w:val="both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В2Д1: Выполнение отладки программного обеспечения с использованием инструментальных средств, с пояснением особенностей отладочных классов, сохранение и представление результатов в виде текстового документа</w:t>
      </w:r>
    </w:p>
    <w:p w14:paraId="5B6A5AF7" w14:textId="77777777" w:rsidR="00DF555E" w:rsidRDefault="00DF555E" w:rsidP="00DF555E">
      <w:pPr>
        <w:numPr>
          <w:ilvl w:val="0"/>
          <w:numId w:val="17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Балл: 3</w:t>
      </w:r>
    </w:p>
    <w:p w14:paraId="1A30AF91" w14:textId="77777777" w:rsidR="00DF555E" w:rsidRDefault="00DF555E" w:rsidP="00DF555E">
      <w:pPr>
        <w:numPr>
          <w:ilvl w:val="1"/>
          <w:numId w:val="18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ыполнена отладка программного обеспечения с использованием инструментальных средств.</w:t>
      </w:r>
    </w:p>
    <w:p w14:paraId="58CC0E7D" w14:textId="77777777" w:rsidR="00DF555E" w:rsidRDefault="00DF555E" w:rsidP="00DF555E">
      <w:pPr>
        <w:numPr>
          <w:ilvl w:val="1"/>
          <w:numId w:val="18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ояснены особенности отладочных классов.</w:t>
      </w:r>
    </w:p>
    <w:p w14:paraId="2754AFD2" w14:textId="77777777" w:rsidR="00DF555E" w:rsidRDefault="00DF555E" w:rsidP="00DF555E">
      <w:pPr>
        <w:numPr>
          <w:ilvl w:val="1"/>
          <w:numId w:val="18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езультаты представлены в виде текстового документа.</w:t>
      </w:r>
    </w:p>
    <w:p w14:paraId="76E9E008" w14:textId="77777777" w:rsidR="00DF555E" w:rsidRDefault="00DF555E" w:rsidP="00DF555E">
      <w:pPr>
        <w:spacing w:before="100" w:beforeAutospacing="1" w:after="100" w:afterAutospacing="1" w:line="360" w:lineRule="auto"/>
        <w:ind w:firstLine="709"/>
        <w:jc w:val="both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lastRenderedPageBreak/>
        <w:t>Г1Д1: Оформление результатов тестирования в виде протокола тестирования в соответствии со стандартами</w:t>
      </w:r>
    </w:p>
    <w:p w14:paraId="05447D75" w14:textId="77777777" w:rsidR="00DF555E" w:rsidRDefault="00DF555E" w:rsidP="00DF555E">
      <w:pPr>
        <w:numPr>
          <w:ilvl w:val="0"/>
          <w:numId w:val="17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Балл: 3</w:t>
      </w:r>
    </w:p>
    <w:p w14:paraId="2F8DB05F" w14:textId="77777777" w:rsidR="00DF555E" w:rsidRDefault="00DF555E" w:rsidP="00DF555E">
      <w:pPr>
        <w:numPr>
          <w:ilvl w:val="1"/>
          <w:numId w:val="18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езультаты тестирования оформлены в виде протокола тестирования, соответствуют стандартам.</w:t>
      </w:r>
    </w:p>
    <w:p w14:paraId="69B3EF32" w14:textId="77777777" w:rsidR="00DF555E" w:rsidRDefault="00DF555E" w:rsidP="00DF555E">
      <w:pPr>
        <w:spacing w:before="100" w:beforeAutospacing="1" w:after="100" w:afterAutospacing="1" w:line="360" w:lineRule="auto"/>
        <w:ind w:firstLine="709"/>
        <w:jc w:val="both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Г2Д1: Определение наборов входных данных, выполнение функционального тестирования модуля по определенному сценарию, проведение тестирования для проверки функциональности программы (хотя бы 1 тест на 1 функцию), представление результатов тестирования</w:t>
      </w:r>
    </w:p>
    <w:p w14:paraId="36EC4454" w14:textId="77777777" w:rsidR="00DF555E" w:rsidRDefault="00DF555E" w:rsidP="00DF555E">
      <w:pPr>
        <w:numPr>
          <w:ilvl w:val="0"/>
          <w:numId w:val="17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Балл: 1,5</w:t>
      </w:r>
    </w:p>
    <w:p w14:paraId="21062B53" w14:textId="77777777" w:rsidR="00DF555E" w:rsidRDefault="00DF555E" w:rsidP="00DF555E">
      <w:pPr>
        <w:numPr>
          <w:ilvl w:val="1"/>
          <w:numId w:val="18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озданы тесты для проверки функциональности программы не в полном объеме.</w:t>
      </w:r>
    </w:p>
    <w:p w14:paraId="04B8DCB5" w14:textId="77777777" w:rsidR="00DF555E" w:rsidRDefault="00DF555E" w:rsidP="00DF555E">
      <w:pPr>
        <w:numPr>
          <w:ilvl w:val="1"/>
          <w:numId w:val="18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Наборы входных данных определены верно.</w:t>
      </w:r>
    </w:p>
    <w:p w14:paraId="42F7BF28" w14:textId="77777777" w:rsidR="00DF555E" w:rsidRDefault="00DF555E" w:rsidP="00DF555E">
      <w:pPr>
        <w:numPr>
          <w:ilvl w:val="1"/>
          <w:numId w:val="18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езультаты тестирования представлены.</w:t>
      </w:r>
    </w:p>
    <w:p w14:paraId="356D2C3C" w14:textId="77777777" w:rsidR="00DF555E" w:rsidRDefault="00DF555E" w:rsidP="00DF555E">
      <w:pPr>
        <w:spacing w:before="100" w:beforeAutospacing="1" w:after="100" w:afterAutospacing="1" w:line="360" w:lineRule="auto"/>
        <w:ind w:firstLine="709"/>
        <w:jc w:val="both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Г3Д1: Использование инструментальных средств для тестирования функциональности программы</w:t>
      </w:r>
    </w:p>
    <w:p w14:paraId="3846D74F" w14:textId="77777777" w:rsidR="00DF555E" w:rsidRDefault="00DF555E" w:rsidP="00DF555E">
      <w:pPr>
        <w:numPr>
          <w:ilvl w:val="0"/>
          <w:numId w:val="17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Балл: 3</w:t>
      </w:r>
    </w:p>
    <w:p w14:paraId="10BEBF8E" w14:textId="77777777" w:rsidR="00DF555E" w:rsidRDefault="00DF555E" w:rsidP="00DF555E">
      <w:pPr>
        <w:numPr>
          <w:ilvl w:val="1"/>
          <w:numId w:val="18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ыполнено тестирование программного продукта с помощью инструментальных средств.</w:t>
      </w:r>
    </w:p>
    <w:p w14:paraId="00C75380" w14:textId="77777777" w:rsidR="00DF555E" w:rsidRDefault="00DF555E" w:rsidP="00DF555E">
      <w:pPr>
        <w:spacing w:before="100" w:beforeAutospacing="1" w:after="100" w:afterAutospacing="1" w:line="360" w:lineRule="auto"/>
        <w:ind w:firstLine="709"/>
        <w:jc w:val="both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Д1Д1: Проведение анализа поставленной задачи и проектирования базы данных (ERD модели) с применением </w:t>
      </w:r>
      <w:proofErr w:type="spellStart"/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case</w:t>
      </w:r>
      <w:proofErr w:type="spellEnd"/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-средств, создание всех необходимых сущностей, определение отношений, создание ограничений на связи между сущностями (при наличии всех связей), приведение базы данных к 3НФ (при наличии всех сущностей и связей)</w:t>
      </w:r>
    </w:p>
    <w:p w14:paraId="79DB0FB7" w14:textId="77777777" w:rsidR="00DF555E" w:rsidRDefault="00DF555E" w:rsidP="00DF555E">
      <w:pPr>
        <w:numPr>
          <w:ilvl w:val="0"/>
          <w:numId w:val="17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Балл: 6</w:t>
      </w:r>
    </w:p>
    <w:p w14:paraId="63F6E4DA" w14:textId="77777777" w:rsidR="00DF555E" w:rsidRDefault="00DF555E" w:rsidP="00DF555E">
      <w:pPr>
        <w:numPr>
          <w:ilvl w:val="1"/>
          <w:numId w:val="18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Спроектирована и нормализована база данных в соответствии с поставленной задачей.</w:t>
      </w:r>
    </w:p>
    <w:p w14:paraId="11B670DD" w14:textId="77777777" w:rsidR="00DF555E" w:rsidRDefault="00DF555E" w:rsidP="00DF555E">
      <w:pPr>
        <w:numPr>
          <w:ilvl w:val="1"/>
          <w:numId w:val="18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Уровень нормализации соответствует 3НФ.</w:t>
      </w:r>
    </w:p>
    <w:p w14:paraId="1F1496D1" w14:textId="77777777" w:rsidR="00DF555E" w:rsidRDefault="00DF555E" w:rsidP="00DF555E">
      <w:pPr>
        <w:numPr>
          <w:ilvl w:val="1"/>
          <w:numId w:val="18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Таблицы проиндексированы, структура индексов обоснована.</w:t>
      </w:r>
    </w:p>
    <w:p w14:paraId="73EAA32B" w14:textId="77777777" w:rsidR="00DF555E" w:rsidRDefault="00DF555E" w:rsidP="00DF555E">
      <w:pPr>
        <w:spacing w:before="100" w:beforeAutospacing="1" w:after="100" w:afterAutospacing="1" w:line="360" w:lineRule="auto"/>
        <w:ind w:firstLine="709"/>
        <w:jc w:val="both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Е1Д1: Создание запросов к базе данных, формирование отчетов с выводом необходимых данных в соответствии с заданием</w:t>
      </w:r>
    </w:p>
    <w:p w14:paraId="0B82A142" w14:textId="77777777" w:rsidR="00DF555E" w:rsidRDefault="00DF555E" w:rsidP="00DF555E">
      <w:pPr>
        <w:numPr>
          <w:ilvl w:val="0"/>
          <w:numId w:val="17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Балл: 6</w:t>
      </w:r>
    </w:p>
    <w:p w14:paraId="2D71258A" w14:textId="77777777" w:rsidR="00DF555E" w:rsidRDefault="00DF555E" w:rsidP="00DF555E">
      <w:pPr>
        <w:numPr>
          <w:ilvl w:val="1"/>
          <w:numId w:val="18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озданы и корректно работают запросы к базе данных.</w:t>
      </w:r>
    </w:p>
    <w:p w14:paraId="68B9DA53" w14:textId="77777777" w:rsidR="00DF555E" w:rsidRDefault="00DF555E" w:rsidP="00DF555E">
      <w:pPr>
        <w:numPr>
          <w:ilvl w:val="1"/>
          <w:numId w:val="18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формированные отчеты выводят данные с учетом группировки в полном соответствии с заданием.</w:t>
      </w:r>
    </w:p>
    <w:p w14:paraId="3CF98F06" w14:textId="77777777" w:rsidR="00DF555E" w:rsidRDefault="00DF555E" w:rsidP="00DF555E">
      <w:pPr>
        <w:spacing w:before="100" w:beforeAutospacing="1" w:after="100" w:afterAutospacing="1" w:line="360" w:lineRule="auto"/>
        <w:ind w:firstLine="709"/>
        <w:jc w:val="both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Е2Д1: Выполнение резервного копирования базы данных, выполнение восстановления состояния базы данных на заданную дату, сохранение результатов</w:t>
      </w:r>
    </w:p>
    <w:p w14:paraId="4CF0B019" w14:textId="77777777" w:rsidR="00DF555E" w:rsidRDefault="00DF555E" w:rsidP="00DF555E">
      <w:pPr>
        <w:numPr>
          <w:ilvl w:val="0"/>
          <w:numId w:val="17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Балл: 1,5</w:t>
      </w:r>
    </w:p>
    <w:p w14:paraId="48A07D88" w14:textId="77777777" w:rsidR="00DF555E" w:rsidRDefault="00DF555E" w:rsidP="00DF555E">
      <w:pPr>
        <w:numPr>
          <w:ilvl w:val="1"/>
          <w:numId w:val="18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ыполнено резервное копирование базы данных.</w:t>
      </w:r>
    </w:p>
    <w:p w14:paraId="4FFCAB10" w14:textId="77777777" w:rsidR="00DF555E" w:rsidRDefault="00DF555E" w:rsidP="00DF555E">
      <w:pPr>
        <w:spacing w:before="100" w:beforeAutospacing="1" w:after="100" w:afterAutospacing="1" w:line="360" w:lineRule="auto"/>
        <w:ind w:firstLine="709"/>
        <w:jc w:val="both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Е3Д1: Выполнение названий таблиц и полей в едином стиле, согласно отраслевой документации</w:t>
      </w:r>
    </w:p>
    <w:p w14:paraId="2B3B6ACB" w14:textId="77777777" w:rsidR="00DF555E" w:rsidRDefault="00DF555E" w:rsidP="00DF555E">
      <w:pPr>
        <w:numPr>
          <w:ilvl w:val="0"/>
          <w:numId w:val="17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Балл: 3</w:t>
      </w:r>
    </w:p>
    <w:p w14:paraId="217CA964" w14:textId="77777777" w:rsidR="00DF555E" w:rsidRDefault="00DF555E" w:rsidP="00DF555E">
      <w:pPr>
        <w:numPr>
          <w:ilvl w:val="1"/>
          <w:numId w:val="18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озданные объекты полностью соответствуют заданию, согласно отраслевой документации.</w:t>
      </w:r>
    </w:p>
    <w:p w14:paraId="467B2B48" w14:textId="77777777" w:rsidR="00DF555E" w:rsidRDefault="00DF555E" w:rsidP="00DF555E">
      <w:pPr>
        <w:spacing w:before="100" w:beforeAutospacing="1" w:after="100" w:afterAutospacing="1" w:line="360" w:lineRule="auto"/>
        <w:ind w:firstLine="709"/>
        <w:jc w:val="both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Е4Д1: Заполнение базы данных с помощью предложенных средств</w:t>
      </w:r>
    </w:p>
    <w:p w14:paraId="7E384DB5" w14:textId="77777777" w:rsidR="00DF555E" w:rsidRDefault="00DF555E" w:rsidP="00DF555E">
      <w:pPr>
        <w:numPr>
          <w:ilvl w:val="0"/>
          <w:numId w:val="17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Балл: 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  <w:t>2</w:t>
      </w:r>
    </w:p>
    <w:p w14:paraId="510A0FD0" w14:textId="77777777" w:rsidR="00DF555E" w:rsidRDefault="00DF555E" w:rsidP="00DF555E">
      <w:pPr>
        <w:numPr>
          <w:ilvl w:val="1"/>
          <w:numId w:val="18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се таблицы заполнены, данные загружены верно и в правильном формате.</w:t>
      </w:r>
    </w:p>
    <w:p w14:paraId="0A0D9088" w14:textId="77777777" w:rsidR="00DF555E" w:rsidRDefault="00DF555E" w:rsidP="00DF555E">
      <w:pPr>
        <w:spacing w:before="100" w:beforeAutospacing="1" w:after="100" w:afterAutospacing="1" w:line="360" w:lineRule="auto"/>
        <w:ind w:firstLine="709"/>
        <w:jc w:val="both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lastRenderedPageBreak/>
        <w:t>Ж1Д1: Выбор принципа регистрации и системы паролей, создание групп пользователей</w:t>
      </w:r>
    </w:p>
    <w:p w14:paraId="456E6F72" w14:textId="77777777" w:rsidR="00DF555E" w:rsidRDefault="00DF555E" w:rsidP="00DF555E">
      <w:pPr>
        <w:numPr>
          <w:ilvl w:val="0"/>
          <w:numId w:val="17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Балл: 2</w:t>
      </w:r>
    </w:p>
    <w:p w14:paraId="38B6518A" w14:textId="77777777" w:rsidR="00DF555E" w:rsidRDefault="00DF555E" w:rsidP="00DF555E">
      <w:pPr>
        <w:numPr>
          <w:ilvl w:val="1"/>
          <w:numId w:val="18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ыбраны принципы регистрации и система паролей.</w:t>
      </w:r>
    </w:p>
    <w:p w14:paraId="4562EEE7" w14:textId="77777777" w:rsidR="00DF555E" w:rsidRDefault="00DF555E" w:rsidP="00DF555E">
      <w:pPr>
        <w:numPr>
          <w:ilvl w:val="1"/>
          <w:numId w:val="18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озданы и обоснованы группы пользователей.</w:t>
      </w:r>
    </w:p>
    <w:p w14:paraId="7F73F09A" w14:textId="77777777" w:rsidR="00DF555E" w:rsidRDefault="00DF555E" w:rsidP="00DF555E">
      <w:pPr>
        <w:spacing w:before="100" w:beforeAutospacing="1" w:after="100" w:afterAutospacing="1" w:line="360" w:lineRule="auto"/>
        <w:ind w:firstLine="709"/>
        <w:jc w:val="both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З1Д1: Разработка документа "Руководство системному программисту" в соответствии со стандартом</w:t>
      </w:r>
    </w:p>
    <w:p w14:paraId="1DE2383D" w14:textId="77777777" w:rsidR="00DF555E" w:rsidRDefault="00DF555E" w:rsidP="00DF555E">
      <w:pPr>
        <w:numPr>
          <w:ilvl w:val="0"/>
          <w:numId w:val="17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Балл: 0</w:t>
      </w:r>
    </w:p>
    <w:p w14:paraId="0A942C0B" w14:textId="77777777" w:rsidR="00DF555E" w:rsidRDefault="00DF555E" w:rsidP="00DF555E">
      <w:pPr>
        <w:numPr>
          <w:ilvl w:val="1"/>
          <w:numId w:val="18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Документ "Руководство системному программисту" не разработан.</w:t>
      </w:r>
    </w:p>
    <w:p w14:paraId="716A5817" w14:textId="77777777" w:rsidR="00DF555E" w:rsidRDefault="00DF555E" w:rsidP="00DF555E">
      <w:pPr>
        <w:spacing w:before="100" w:beforeAutospacing="1" w:after="100" w:afterAutospacing="1" w:line="360" w:lineRule="auto"/>
        <w:ind w:firstLine="709"/>
        <w:jc w:val="both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З2Д1: Добавление нового пользователя в систему, добавление новой роли, добавление функционала согласно должностным инструкциям пользователя, в соответствии с потребностями заказчика</w:t>
      </w:r>
    </w:p>
    <w:p w14:paraId="17C2701B" w14:textId="77777777" w:rsidR="00DF555E" w:rsidRDefault="00DF555E" w:rsidP="00DF555E">
      <w:pPr>
        <w:numPr>
          <w:ilvl w:val="0"/>
          <w:numId w:val="17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Балл: 2,5</w:t>
      </w:r>
    </w:p>
    <w:p w14:paraId="19537821" w14:textId="77777777" w:rsidR="00DF555E" w:rsidRDefault="00DF555E" w:rsidP="00DF555E">
      <w:pPr>
        <w:numPr>
          <w:ilvl w:val="1"/>
          <w:numId w:val="18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Добавление нового пользователя в систему.</w:t>
      </w:r>
    </w:p>
    <w:p w14:paraId="323445EF" w14:textId="77777777" w:rsidR="00DF555E" w:rsidRDefault="00DF555E" w:rsidP="00DF555E">
      <w:pPr>
        <w:numPr>
          <w:ilvl w:val="1"/>
          <w:numId w:val="18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Добавление новой роли отсутствует.</w:t>
      </w:r>
    </w:p>
    <w:p w14:paraId="1A6BA14B" w14:textId="77777777" w:rsidR="00DF555E" w:rsidRDefault="00DF555E" w:rsidP="00DF555E">
      <w:pPr>
        <w:numPr>
          <w:ilvl w:val="1"/>
          <w:numId w:val="18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Добавление функционала согласно должностным инструкциям пользователя.</w:t>
      </w:r>
    </w:p>
    <w:p w14:paraId="2E1767F4" w14:textId="77777777" w:rsidR="00DF555E" w:rsidRDefault="00DF555E" w:rsidP="00DF555E">
      <w:pPr>
        <w:spacing w:before="100" w:beforeAutospacing="1" w:after="100" w:afterAutospacing="1" w:line="360" w:lineRule="auto"/>
        <w:ind w:firstLine="709"/>
        <w:jc w:val="both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З3Д1: Выполнение модификации ПО, согласно требованиям заказчика, в соответствии с дополнением к техническому заданию</w:t>
      </w:r>
    </w:p>
    <w:p w14:paraId="52FBCDD6" w14:textId="77777777" w:rsidR="00DF555E" w:rsidRDefault="00DF555E" w:rsidP="00DF555E">
      <w:pPr>
        <w:numPr>
          <w:ilvl w:val="0"/>
          <w:numId w:val="17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Балл: 4</w:t>
      </w:r>
    </w:p>
    <w:p w14:paraId="21146E8D" w14:textId="77777777" w:rsidR="00DF555E" w:rsidRDefault="00DF555E" w:rsidP="00DF555E">
      <w:pPr>
        <w:numPr>
          <w:ilvl w:val="1"/>
          <w:numId w:val="18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Дополнительный функционал добавлен полностью.</w:t>
      </w:r>
    </w:p>
    <w:p w14:paraId="27E1C89A" w14:textId="77777777" w:rsidR="00DF555E" w:rsidRDefault="00DF555E" w:rsidP="00DF555E">
      <w:pPr>
        <w:spacing w:before="100" w:beforeAutospacing="1" w:after="100" w:afterAutospacing="1" w:line="360" w:lineRule="auto"/>
        <w:ind w:firstLine="709"/>
        <w:jc w:val="both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З4Д1: Предложение вариантов модификации программного обеспечения, предложения представлены в формате текстового документа</w:t>
      </w:r>
    </w:p>
    <w:p w14:paraId="1BD98A53" w14:textId="77777777" w:rsidR="00DF555E" w:rsidRDefault="00DF555E" w:rsidP="00DF555E">
      <w:pPr>
        <w:numPr>
          <w:ilvl w:val="0"/>
          <w:numId w:val="17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lastRenderedPageBreak/>
        <w:t>Балл: 3</w:t>
      </w:r>
    </w:p>
    <w:p w14:paraId="039C457B" w14:textId="77777777" w:rsidR="00DF555E" w:rsidRDefault="00DF555E" w:rsidP="00DF555E">
      <w:pPr>
        <w:numPr>
          <w:ilvl w:val="1"/>
          <w:numId w:val="18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едложены варианты модификации программного обеспечения, представлены в формате текстового документа.</w:t>
      </w:r>
    </w:p>
    <w:p w14:paraId="1D22436C" w14:textId="77777777" w:rsidR="00DF555E" w:rsidRDefault="00DF555E" w:rsidP="00DF555E">
      <w:pPr>
        <w:spacing w:before="100" w:beforeAutospacing="1" w:after="100" w:afterAutospacing="1" w:line="360" w:lineRule="auto"/>
        <w:ind w:firstLine="709"/>
        <w:jc w:val="both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И1Д1: Установка необходимых компонент, в рамках требований заказчика на модификацию программного обеспечения, в соответствии с техническим заданием</w:t>
      </w:r>
    </w:p>
    <w:p w14:paraId="46814181" w14:textId="77777777" w:rsidR="00DF555E" w:rsidRDefault="00DF555E" w:rsidP="00DF555E">
      <w:pPr>
        <w:numPr>
          <w:ilvl w:val="0"/>
          <w:numId w:val="17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Балл: 2</w:t>
      </w:r>
    </w:p>
    <w:p w14:paraId="67BABF56" w14:textId="77777777" w:rsidR="00DF555E" w:rsidRDefault="00DF555E" w:rsidP="00DF555E">
      <w:pPr>
        <w:numPr>
          <w:ilvl w:val="1"/>
          <w:numId w:val="18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Установка компонент выполнена в полном объеме.</w:t>
      </w:r>
    </w:p>
    <w:p w14:paraId="024B3F68" w14:textId="77777777" w:rsidR="00DF555E" w:rsidRDefault="00DF555E" w:rsidP="00DF555E">
      <w:pPr>
        <w:spacing w:before="100" w:beforeAutospacing="1" w:after="100" w:afterAutospacing="1" w:line="360" w:lineRule="auto"/>
        <w:ind w:firstLine="709"/>
        <w:jc w:val="both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И2Д1: Настройка компонент программного обеспечения</w:t>
      </w:r>
    </w:p>
    <w:p w14:paraId="1BCC213F" w14:textId="77777777" w:rsidR="00DF555E" w:rsidRDefault="00DF555E" w:rsidP="00DF555E">
      <w:pPr>
        <w:numPr>
          <w:ilvl w:val="0"/>
          <w:numId w:val="17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Балл: 2</w:t>
      </w:r>
    </w:p>
    <w:p w14:paraId="012424AA" w14:textId="77777777" w:rsidR="00DF555E" w:rsidRDefault="00DF555E" w:rsidP="00DF555E">
      <w:pPr>
        <w:numPr>
          <w:ilvl w:val="1"/>
          <w:numId w:val="18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ыполнена настройка компонент программного обеспечения.</w:t>
      </w:r>
    </w:p>
    <w:p w14:paraId="629F4FC5" w14:textId="77777777" w:rsidR="00DF555E" w:rsidRDefault="00DF555E" w:rsidP="00DF555E">
      <w:pPr>
        <w:spacing w:before="100" w:beforeAutospacing="1" w:after="100" w:afterAutospacing="1" w:line="360" w:lineRule="auto"/>
        <w:ind w:firstLine="709"/>
        <w:jc w:val="both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К1Д1: Определение качественных характеристик кода: полнота обработки ошибочных данных, наличие тестов для проверки допустимых значений входных данных, наличие средств контроля корректности входных данных, наличие средств восстановления при сбоях оборудования, наличие комментариев в точках входа и выхода в программу, наличие проверки корректности передаваемых данных, наличие описаний основных функций</w:t>
      </w:r>
    </w:p>
    <w:p w14:paraId="14C41362" w14:textId="77777777" w:rsidR="00DF555E" w:rsidRDefault="00DF555E" w:rsidP="00DF555E">
      <w:pPr>
        <w:numPr>
          <w:ilvl w:val="0"/>
          <w:numId w:val="17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Балл: 2</w:t>
      </w:r>
    </w:p>
    <w:p w14:paraId="41285B3C" w14:textId="77777777" w:rsidR="00DF555E" w:rsidRDefault="00DF555E" w:rsidP="00DF555E">
      <w:pPr>
        <w:numPr>
          <w:ilvl w:val="1"/>
          <w:numId w:val="18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Определены качественные характеристики программного кода.</w:t>
      </w:r>
    </w:p>
    <w:p w14:paraId="4440F552" w14:textId="77777777" w:rsidR="00DF555E" w:rsidRDefault="00DF555E" w:rsidP="00DF555E">
      <w:pPr>
        <w:numPr>
          <w:ilvl w:val="1"/>
          <w:numId w:val="18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ыявлены фрагменты некачественного кода.</w:t>
      </w:r>
    </w:p>
    <w:p w14:paraId="0B10338B" w14:textId="77777777" w:rsidR="00DF555E" w:rsidRDefault="00DF555E" w:rsidP="00DF555E">
      <w:pPr>
        <w:spacing w:line="256" w:lineRule="auto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Итоговый балл: 72,5/80</w:t>
      </w:r>
    </w:p>
    <w:p w14:paraId="07960C6E" w14:textId="77777777" w:rsidR="00DF555E" w:rsidRDefault="00DF555E" w:rsidP="00DF555E">
      <w:pPr>
        <w:spacing w:line="256" w:lineRule="auto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br w:type="page"/>
      </w:r>
    </w:p>
    <w:p w14:paraId="22677C87" w14:textId="77777777" w:rsidR="00DF555E" w:rsidRDefault="00DF555E" w:rsidP="00DF555E">
      <w:pPr>
        <w:spacing w:before="100" w:beforeAutospacing="1" w:after="100" w:afterAutospacing="1" w:line="240" w:lineRule="auto"/>
        <w:jc w:val="center"/>
        <w:outlineLvl w:val="2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bookmarkStart w:id="17" w:name="_Toc185498833"/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lastRenderedPageBreak/>
        <w:t>Оценка заказчика проекта по техническому заданию (ТЗ)</w:t>
      </w:r>
      <w:bookmarkEnd w:id="17"/>
    </w:p>
    <w:p w14:paraId="77211318" w14:textId="77777777" w:rsidR="00DF555E" w:rsidRDefault="00DF555E" w:rsidP="00DF555E">
      <w:pPr>
        <w:spacing w:after="0" w:line="360" w:lineRule="auto"/>
        <w:ind w:firstLine="397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1. Соответствие функциональным требованиям</w:t>
      </w:r>
    </w:p>
    <w:p w14:paraId="4AE66792" w14:textId="77777777" w:rsidR="00DF555E" w:rsidRDefault="00DF555E" w:rsidP="00DF555E">
      <w:pPr>
        <w:numPr>
          <w:ilvl w:val="0"/>
          <w:numId w:val="19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Оценка: 5/5</w:t>
      </w:r>
    </w:p>
    <w:p w14:paraId="04201C97" w14:textId="77777777" w:rsidR="00DF555E" w:rsidRDefault="00DF555E" w:rsidP="00DF555E">
      <w:pPr>
        <w:numPr>
          <w:ilvl w:val="1"/>
          <w:numId w:val="19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оект полностью реализует все функциональные требования, описанные в ТЗ.</w:t>
      </w:r>
    </w:p>
    <w:p w14:paraId="5EF58A72" w14:textId="2B5B9BD9" w:rsidR="00DF555E" w:rsidRDefault="00DF555E" w:rsidP="00DF555E">
      <w:pPr>
        <w:numPr>
          <w:ilvl w:val="1"/>
          <w:numId w:val="19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се основные функции, такие как регистрация клиентов, фильтрация каталога </w:t>
      </w:r>
      <w:r>
        <w:rPr>
          <w:rFonts w:ascii="Times New Roman" w:eastAsia="Times New Roman" w:hAnsi="Times New Roman" w:cs="Times New Roman"/>
          <w:sz w:val="28"/>
          <w:szCs w:val="28"/>
        </w:rPr>
        <w:t>химчистк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редактирование списка </w:t>
      </w:r>
      <w:r>
        <w:rPr>
          <w:rFonts w:ascii="Times New Roman" w:eastAsia="Times New Roman" w:hAnsi="Times New Roman" w:cs="Times New Roman"/>
          <w:sz w:val="28"/>
          <w:szCs w:val="28"/>
        </w:rPr>
        <w:t>клиентов</w:t>
      </w:r>
      <w:r>
        <w:rPr>
          <w:rFonts w:ascii="Times New Roman" w:eastAsia="Times New Roman" w:hAnsi="Times New Roman" w:cs="Times New Roman"/>
          <w:sz w:val="28"/>
          <w:szCs w:val="28"/>
        </w:rPr>
        <w:t>, смена статуса заявки, реализованы корректно.</w:t>
      </w:r>
    </w:p>
    <w:p w14:paraId="0CCD1D18" w14:textId="77777777" w:rsidR="00DF555E" w:rsidRDefault="00DF555E" w:rsidP="00DF555E">
      <w:pPr>
        <w:numPr>
          <w:ilvl w:val="1"/>
          <w:numId w:val="19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Дополнительно реализованы сценарии, которые не были явно указаны в ТЗ, но являются логическим продолжением (например, изменения логина и/или пароля пользователей, изменение данных клиентов).</w:t>
      </w:r>
    </w:p>
    <w:p w14:paraId="33E1E7DA" w14:textId="77777777" w:rsidR="00DF555E" w:rsidRDefault="00DF555E" w:rsidP="00DF555E">
      <w:pPr>
        <w:spacing w:after="0" w:line="360" w:lineRule="auto"/>
        <w:ind w:firstLine="397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2. Удобство интерфейса</w:t>
      </w:r>
    </w:p>
    <w:p w14:paraId="7C8870A1" w14:textId="77777777" w:rsidR="00DF555E" w:rsidRDefault="00DF555E" w:rsidP="00DF555E">
      <w:pPr>
        <w:numPr>
          <w:ilvl w:val="0"/>
          <w:numId w:val="19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Оценка: 5/5</w:t>
      </w:r>
    </w:p>
    <w:p w14:paraId="1955D9E9" w14:textId="04312517" w:rsidR="00DF555E" w:rsidRDefault="00DF555E" w:rsidP="00DF555E">
      <w:pPr>
        <w:numPr>
          <w:ilvl w:val="1"/>
          <w:numId w:val="19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Интерфейс соответствует требованиям ТЗ: для фона используется синий цвет, логотип </w:t>
      </w:r>
      <w:r>
        <w:rPr>
          <w:rFonts w:ascii="Times New Roman" w:eastAsia="Times New Roman" w:hAnsi="Times New Roman" w:cs="Times New Roman"/>
          <w:sz w:val="28"/>
          <w:szCs w:val="28"/>
        </w:rPr>
        <w:t>Химчистк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«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ТехноЧист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», кнопки скруглены.</w:t>
      </w:r>
    </w:p>
    <w:p w14:paraId="0D957838" w14:textId="77777777" w:rsidR="00DF555E" w:rsidRDefault="00DF555E" w:rsidP="00DF555E">
      <w:pPr>
        <w:numPr>
          <w:ilvl w:val="1"/>
          <w:numId w:val="19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ользовательский интерфейс интуитивно понятен и удобен для работы.</w:t>
      </w:r>
    </w:p>
    <w:p w14:paraId="3A31B524" w14:textId="77777777" w:rsidR="00DF555E" w:rsidRDefault="00DF555E" w:rsidP="00DF555E">
      <w:pPr>
        <w:numPr>
          <w:ilvl w:val="1"/>
          <w:numId w:val="19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се элементы управления (кнопки, поля ввода, выпадающие списки) расположены логично, что упрощает взаимодействие с системой.</w:t>
      </w:r>
    </w:p>
    <w:p w14:paraId="1FFEF3C8" w14:textId="77777777" w:rsidR="00DF555E" w:rsidRDefault="00DF555E" w:rsidP="00DF555E">
      <w:pPr>
        <w:spacing w:after="0" w:line="360" w:lineRule="auto"/>
        <w:ind w:firstLine="397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3. Надежность и стабильность</w:t>
      </w:r>
    </w:p>
    <w:p w14:paraId="12DB00FF" w14:textId="77777777" w:rsidR="00DF555E" w:rsidRDefault="00DF555E" w:rsidP="00DF555E">
      <w:pPr>
        <w:numPr>
          <w:ilvl w:val="0"/>
          <w:numId w:val="19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Оценка: 5/5</w:t>
      </w:r>
    </w:p>
    <w:p w14:paraId="76C1F918" w14:textId="77777777" w:rsidR="00DF555E" w:rsidRDefault="00DF555E" w:rsidP="00DF555E">
      <w:pPr>
        <w:numPr>
          <w:ilvl w:val="1"/>
          <w:numId w:val="19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истема устойчива к ошибкам: обработаны исключительные ситуации, предотвращены аварийные завершения работы.</w:t>
      </w:r>
    </w:p>
    <w:p w14:paraId="0A7E1258" w14:textId="77777777" w:rsidR="00DF555E" w:rsidRDefault="00DF555E" w:rsidP="00DF555E">
      <w:pPr>
        <w:numPr>
          <w:ilvl w:val="1"/>
          <w:numId w:val="19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Аутентификация и авторизация пользователей выполнены корректно, что обеспечивает безопасность данных.</w:t>
      </w:r>
    </w:p>
    <w:p w14:paraId="219280EE" w14:textId="77777777" w:rsidR="00DF555E" w:rsidRDefault="00DF555E" w:rsidP="00DF555E">
      <w:pPr>
        <w:spacing w:after="0" w:line="360" w:lineRule="auto"/>
        <w:ind w:firstLine="397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4. Производительность</w:t>
      </w:r>
    </w:p>
    <w:p w14:paraId="0C68DE77" w14:textId="77777777" w:rsidR="00DF555E" w:rsidRDefault="00DF555E" w:rsidP="00DF555E">
      <w:pPr>
        <w:numPr>
          <w:ilvl w:val="0"/>
          <w:numId w:val="19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Оценка: 4/5</w:t>
      </w:r>
    </w:p>
    <w:p w14:paraId="2E2B30F5" w14:textId="77777777" w:rsidR="00DF555E" w:rsidRDefault="00DF555E" w:rsidP="00DF555E">
      <w:pPr>
        <w:numPr>
          <w:ilvl w:val="1"/>
          <w:numId w:val="19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Система работает быстро и эффективно, однако в некоторых сценариях (например, при заполнении таблиц данными) наблюдается незначительная задержка.</w:t>
      </w:r>
    </w:p>
    <w:p w14:paraId="4A01E38C" w14:textId="77777777" w:rsidR="00DF555E" w:rsidRDefault="00DF555E" w:rsidP="00DF555E">
      <w:pPr>
        <w:numPr>
          <w:ilvl w:val="1"/>
          <w:numId w:val="19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Для оптимизации производительности рекомендуется доработка алгоритмов заполнения таблиц.</w:t>
      </w:r>
    </w:p>
    <w:p w14:paraId="458342B5" w14:textId="77777777" w:rsidR="00DF555E" w:rsidRDefault="00DF555E" w:rsidP="00DF555E">
      <w:pPr>
        <w:spacing w:after="0" w:line="360" w:lineRule="auto"/>
        <w:ind w:firstLine="397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5. Соответствие техническим требованиям</w:t>
      </w:r>
    </w:p>
    <w:p w14:paraId="57A2F338" w14:textId="77777777" w:rsidR="00DF555E" w:rsidRDefault="00DF555E" w:rsidP="00DF555E">
      <w:pPr>
        <w:numPr>
          <w:ilvl w:val="0"/>
          <w:numId w:val="19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Оценка: 5/5</w:t>
      </w:r>
    </w:p>
    <w:p w14:paraId="2159808A" w14:textId="77777777" w:rsidR="00DF555E" w:rsidRDefault="00DF555E" w:rsidP="00DF555E">
      <w:pPr>
        <w:numPr>
          <w:ilvl w:val="1"/>
          <w:numId w:val="19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Используется язык программирования C#.</w:t>
      </w:r>
    </w:p>
    <w:p w14:paraId="01A4F5C5" w14:textId="77777777" w:rsidR="00DF555E" w:rsidRDefault="00DF555E" w:rsidP="00DF555E">
      <w:pPr>
        <w:numPr>
          <w:ilvl w:val="1"/>
          <w:numId w:val="19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Интерфейс разработан с использованием Windows Form .NET Framework 4.7.2.</w:t>
      </w:r>
    </w:p>
    <w:p w14:paraId="30752C8E" w14:textId="77777777" w:rsidR="00DF555E" w:rsidRDefault="00DF555E" w:rsidP="00DF555E">
      <w:pPr>
        <w:numPr>
          <w:ilvl w:val="1"/>
          <w:numId w:val="19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База данных реализована на Microsoft SQL Server 19.</w:t>
      </w:r>
    </w:p>
    <w:p w14:paraId="1A3B20F3" w14:textId="77777777" w:rsidR="00DF555E" w:rsidRDefault="00DF555E" w:rsidP="00DF555E">
      <w:pPr>
        <w:numPr>
          <w:ilvl w:val="1"/>
          <w:numId w:val="19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истема работает на Windows 10, что соответствует требованиям заказчика.</w:t>
      </w:r>
    </w:p>
    <w:p w14:paraId="696BD5B1" w14:textId="77777777" w:rsidR="00DF555E" w:rsidRDefault="00DF555E" w:rsidP="00DF555E">
      <w:pPr>
        <w:spacing w:after="0" w:line="360" w:lineRule="auto"/>
        <w:ind w:firstLine="397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6. Гибкость и масштабируемость</w:t>
      </w:r>
    </w:p>
    <w:p w14:paraId="68F1CD77" w14:textId="77777777" w:rsidR="00DF555E" w:rsidRDefault="00DF555E" w:rsidP="00DF555E">
      <w:pPr>
        <w:numPr>
          <w:ilvl w:val="0"/>
          <w:numId w:val="19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Оценка: 4/5</w:t>
      </w:r>
    </w:p>
    <w:p w14:paraId="1F642E71" w14:textId="77777777" w:rsidR="00DF555E" w:rsidRDefault="00DF555E" w:rsidP="00DF555E">
      <w:pPr>
        <w:numPr>
          <w:ilvl w:val="1"/>
          <w:numId w:val="19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истема легко адаптируется к изменениям, что подтверждается реализацией дополнительных функций, не описанных в ТЗ.</w:t>
      </w:r>
    </w:p>
    <w:p w14:paraId="61566137" w14:textId="77777777" w:rsidR="00DF555E" w:rsidRDefault="00DF555E" w:rsidP="00DF555E">
      <w:pPr>
        <w:numPr>
          <w:ilvl w:val="1"/>
          <w:numId w:val="19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Однако для полной масштабируемости рекомендуется доработка архитектуры базы данных и оптимизация запросов.</w:t>
      </w:r>
    </w:p>
    <w:p w14:paraId="49DC75B6" w14:textId="77777777" w:rsidR="00DF555E" w:rsidRDefault="00DF555E" w:rsidP="00DF555E">
      <w:pPr>
        <w:spacing w:after="0" w:line="360" w:lineRule="auto"/>
        <w:ind w:firstLine="397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7. Качество кода</w:t>
      </w:r>
    </w:p>
    <w:p w14:paraId="299CB530" w14:textId="77777777" w:rsidR="00DF555E" w:rsidRDefault="00DF555E" w:rsidP="00DF555E">
      <w:pPr>
        <w:numPr>
          <w:ilvl w:val="0"/>
          <w:numId w:val="19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Оценка: 5/5</w:t>
      </w:r>
    </w:p>
    <w:p w14:paraId="7BDFC5C1" w14:textId="77777777" w:rsidR="00DF555E" w:rsidRDefault="00DF555E" w:rsidP="00DF555E">
      <w:pPr>
        <w:numPr>
          <w:ilvl w:val="1"/>
          <w:numId w:val="19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Код хорошо структурирован, соответствует стандартам и гайдлайнам.</w:t>
      </w:r>
    </w:p>
    <w:p w14:paraId="52B27CB7" w14:textId="77777777" w:rsidR="00DF555E" w:rsidRDefault="00DF555E" w:rsidP="00DF555E">
      <w:pPr>
        <w:numPr>
          <w:ilvl w:val="1"/>
          <w:numId w:val="19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Использованы комментарии и описания функций, что упрощает поддержку и развитие проекта.</w:t>
      </w:r>
    </w:p>
    <w:p w14:paraId="24675F36" w14:textId="77777777" w:rsidR="00DF555E" w:rsidRDefault="00DF555E" w:rsidP="00DF555E">
      <w:pPr>
        <w:numPr>
          <w:ilvl w:val="1"/>
          <w:numId w:val="19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еализована обработка ошибок и исключений, что повышает надежность системы.</w:t>
      </w:r>
    </w:p>
    <w:p w14:paraId="2CBC4F38" w14:textId="77777777" w:rsidR="00DF555E" w:rsidRDefault="00DF555E" w:rsidP="00DF555E">
      <w:pPr>
        <w:spacing w:after="0" w:line="360" w:lineRule="auto"/>
        <w:ind w:firstLine="397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8. Тестирование и отладка</w:t>
      </w:r>
    </w:p>
    <w:p w14:paraId="4F37DE73" w14:textId="77777777" w:rsidR="00DF555E" w:rsidRDefault="00DF555E" w:rsidP="00DF555E">
      <w:pPr>
        <w:numPr>
          <w:ilvl w:val="0"/>
          <w:numId w:val="19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Оценка: 5/5</w:t>
      </w:r>
    </w:p>
    <w:p w14:paraId="2D5DCA14" w14:textId="77777777" w:rsidR="00DF555E" w:rsidRDefault="00DF555E" w:rsidP="00DF555E">
      <w:pPr>
        <w:numPr>
          <w:ilvl w:val="1"/>
          <w:numId w:val="19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Проведено комплексное тестирование, включая функциональное, нагрузочное и негативные сценарии.</w:t>
      </w:r>
    </w:p>
    <w:p w14:paraId="021E351D" w14:textId="77777777" w:rsidR="00DF555E" w:rsidRDefault="00DF555E" w:rsidP="00DF555E">
      <w:pPr>
        <w:numPr>
          <w:ilvl w:val="1"/>
          <w:numId w:val="19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езультаты тестирования оформлены в виде протокола, что соответствует требованиям ТЗ.</w:t>
      </w:r>
    </w:p>
    <w:p w14:paraId="5BE856D3" w14:textId="77777777" w:rsidR="00DF555E" w:rsidRDefault="00DF555E" w:rsidP="00DF555E">
      <w:pPr>
        <w:numPr>
          <w:ilvl w:val="1"/>
          <w:numId w:val="19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истема продемонстрировала высокую стабильность и корректность работы.</w:t>
      </w:r>
    </w:p>
    <w:p w14:paraId="7B57CCD2" w14:textId="77777777" w:rsidR="00DF555E" w:rsidRDefault="00DF555E" w:rsidP="00DF555E">
      <w:pPr>
        <w:spacing w:after="0" w:line="360" w:lineRule="auto"/>
        <w:ind w:firstLine="397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9. Документация</w:t>
      </w:r>
    </w:p>
    <w:p w14:paraId="725981E8" w14:textId="77777777" w:rsidR="00DF555E" w:rsidRDefault="00DF555E" w:rsidP="00DF555E">
      <w:pPr>
        <w:numPr>
          <w:ilvl w:val="0"/>
          <w:numId w:val="19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Оценка: 4/5</w:t>
      </w:r>
    </w:p>
    <w:p w14:paraId="6ED99797" w14:textId="77777777" w:rsidR="00DF555E" w:rsidRDefault="00DF555E" w:rsidP="00DF555E">
      <w:pPr>
        <w:numPr>
          <w:ilvl w:val="1"/>
          <w:numId w:val="19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едоставлена неполная документация, отсутствует "Руководство системному программисту".</w:t>
      </w:r>
    </w:p>
    <w:p w14:paraId="2C9974DE" w14:textId="77777777" w:rsidR="00DF555E" w:rsidRDefault="00DF555E" w:rsidP="00DF555E">
      <w:pPr>
        <w:numPr>
          <w:ilvl w:val="1"/>
          <w:numId w:val="19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едоставленная документация соответствует стандартам и помогает в понимании работы системы.</w:t>
      </w:r>
    </w:p>
    <w:p w14:paraId="1625299D" w14:textId="77777777" w:rsidR="00DF555E" w:rsidRDefault="00DF555E" w:rsidP="00DF555E">
      <w:pPr>
        <w:spacing w:after="0" w:line="360" w:lineRule="auto"/>
        <w:ind w:firstLine="397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10. Соответствие срокам и бюджету</w:t>
      </w:r>
    </w:p>
    <w:p w14:paraId="2ABA3205" w14:textId="77777777" w:rsidR="00DF555E" w:rsidRDefault="00DF555E" w:rsidP="00DF555E">
      <w:pPr>
        <w:numPr>
          <w:ilvl w:val="0"/>
          <w:numId w:val="19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Оценка: 5/5</w:t>
      </w:r>
    </w:p>
    <w:p w14:paraId="441DB651" w14:textId="77777777" w:rsidR="00DF555E" w:rsidRDefault="00DF555E" w:rsidP="00DF555E">
      <w:pPr>
        <w:numPr>
          <w:ilvl w:val="1"/>
          <w:numId w:val="19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оект выполнен в установленные сроки и в рамках бюджета.</w:t>
      </w:r>
    </w:p>
    <w:p w14:paraId="42E82CB9" w14:textId="77777777" w:rsidR="00DF555E" w:rsidRDefault="00DF555E" w:rsidP="00DF555E">
      <w:pPr>
        <w:numPr>
          <w:ilvl w:val="1"/>
          <w:numId w:val="19"/>
        </w:numPr>
        <w:spacing w:after="0" w:line="360" w:lineRule="auto"/>
        <w:ind w:left="0" w:firstLine="397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Заказчик удовлетворен результатом и считает, что проект полностью оправдал ожидания.</w:t>
      </w:r>
    </w:p>
    <w:p w14:paraId="6008933E" w14:textId="77777777" w:rsidR="00DF555E" w:rsidRDefault="00DF555E" w:rsidP="00DF555E">
      <w:pPr>
        <w:rPr>
          <w:rFonts w:ascii="Times New Roman" w:eastAsiaTheme="minorEastAsia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Итоговая оценка: 47/50</w:t>
      </w:r>
    </w:p>
    <w:p w14:paraId="440589CA" w14:textId="6F143089" w:rsidR="00DF555E" w:rsidRDefault="00DF555E" w:rsidP="00DF555E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Проект выполнен на высоком уровне, полностью соответствует требованиям технического задания и ожиданиям заказчика. Рекомендуется внедрить систему в эксплуатацию и начать использование в повседневной работе </w:t>
      </w:r>
      <w:r>
        <w:rPr>
          <w:rFonts w:ascii="Times New Roman" w:eastAsia="Times New Roman" w:hAnsi="Times New Roman" w:cs="Times New Roman"/>
          <w:sz w:val="28"/>
          <w:szCs w:val="28"/>
        </w:rPr>
        <w:t>Химчистк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«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ТехноЧист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».</w:t>
      </w:r>
    </w:p>
    <w:p w14:paraId="65A3FC30" w14:textId="233B3CB7" w:rsidR="00AF4091" w:rsidRDefault="00AF4091" w:rsidP="00DF555E">
      <w:pPr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br w:type="page"/>
      </w:r>
    </w:p>
    <w:p w14:paraId="5F0EA849" w14:textId="77777777" w:rsidR="00AF4091" w:rsidRDefault="00AF4091" w:rsidP="00AF4091">
      <w:pPr>
        <w:spacing w:after="360" w:line="360" w:lineRule="auto"/>
        <w:jc w:val="center"/>
        <w:outlineLvl w:val="0"/>
        <w:rPr>
          <w:rFonts w:ascii="Times New Roman" w:hAnsi="Times New Roman"/>
          <w:color w:val="000000"/>
          <w:sz w:val="28"/>
          <w:szCs w:val="28"/>
        </w:rPr>
      </w:pPr>
      <w:bookmarkStart w:id="18" w:name="_Toc180135822"/>
      <w:bookmarkStart w:id="19" w:name="_Toc195467610"/>
      <w:r>
        <w:rPr>
          <w:rFonts w:ascii="Times New Roman" w:hAnsi="Times New Roman"/>
          <w:color w:val="000000"/>
          <w:sz w:val="28"/>
          <w:szCs w:val="28"/>
        </w:rPr>
        <w:lastRenderedPageBreak/>
        <w:t>ЗАКЛЮЧЕНИЕ</w:t>
      </w:r>
      <w:bookmarkEnd w:id="18"/>
      <w:bookmarkEnd w:id="19"/>
    </w:p>
    <w:p w14:paraId="505AD31B" w14:textId="77777777" w:rsidR="00AF4091" w:rsidRPr="00015CB0" w:rsidRDefault="00AF4091" w:rsidP="00AF409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5CB0">
        <w:rPr>
          <w:rFonts w:ascii="Times New Roman" w:hAnsi="Times New Roman" w:cs="Times New Roman"/>
          <w:sz w:val="28"/>
          <w:szCs w:val="28"/>
        </w:rPr>
        <w:t>Учебная практика, проведенная в рамках данного курса, оказалась чрезвычайно полезной и обогащающей. В ходе практики я получила уникальную возможность применить теоретические знания на практике, пройдя через все этапы разработки программного обеспечения. Это включало участие в выработке требований, проектирование архитектуры системы с использованием UML-диаграмм, создание интуитивно понятного пользовательского интерфейса и разработку отдельных модулей программного обеспечения.</w:t>
      </w:r>
    </w:p>
    <w:p w14:paraId="4761A3CD" w14:textId="77777777" w:rsidR="00AF4091" w:rsidRPr="00015CB0" w:rsidRDefault="00AF4091" w:rsidP="00AF409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5CB0">
        <w:rPr>
          <w:rFonts w:ascii="Times New Roman" w:hAnsi="Times New Roman" w:cs="Times New Roman"/>
          <w:sz w:val="28"/>
          <w:szCs w:val="28"/>
        </w:rPr>
        <w:t>Результатом моей работы стало создание полноценного программного продукта, который сопровождался подробной технологической документацией. Этот опыт позволил мне не только закрепить полученные знания, но и приобрести ценные практические навыки, необходимые для успешной работы в области разработки программного обеспечения.</w:t>
      </w:r>
    </w:p>
    <w:p w14:paraId="07D5C605" w14:textId="77777777" w:rsidR="00AF4091" w:rsidRPr="00015CB0" w:rsidRDefault="00AF4091" w:rsidP="00AF409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5CB0">
        <w:rPr>
          <w:rFonts w:ascii="Times New Roman" w:hAnsi="Times New Roman" w:cs="Times New Roman"/>
          <w:sz w:val="28"/>
          <w:szCs w:val="28"/>
        </w:rPr>
        <w:t>Данная учебная практика имела для меня как теоретическое, так и практическое значение. Она способствовала моему всестороннему развитию и подготовке к профессиональной деятельности в сфере информационных технологий. Я уверена, что полученные знания и навыки будут полезны в моей будущей карьере и помогут мне эффективно решать задачи, связанные с разработкой программного обеспечения.</w:t>
      </w:r>
    </w:p>
    <w:p w14:paraId="732C824E" w14:textId="39B1FBD2" w:rsidR="00AF4091" w:rsidRDefault="00AF4091">
      <w:pPr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br w:type="page"/>
      </w:r>
    </w:p>
    <w:p w14:paraId="0647E1F5" w14:textId="77777777" w:rsidR="00AF4091" w:rsidRDefault="00AF4091" w:rsidP="00AF4091">
      <w:pPr>
        <w:spacing w:after="360" w:line="360" w:lineRule="auto"/>
        <w:jc w:val="center"/>
        <w:outlineLvl w:val="0"/>
        <w:rPr>
          <w:rFonts w:ascii="Times New Roman" w:hAnsi="Times New Roman"/>
          <w:color w:val="000000" w:themeColor="text1"/>
          <w:sz w:val="28"/>
          <w:szCs w:val="28"/>
        </w:rPr>
      </w:pPr>
      <w:bookmarkStart w:id="20" w:name="_Toc178929404"/>
      <w:bookmarkStart w:id="21" w:name="_Toc179011906"/>
      <w:bookmarkStart w:id="22" w:name="_Toc180135823"/>
      <w:bookmarkStart w:id="23" w:name="_Toc195467611"/>
      <w:r>
        <w:rPr>
          <w:rFonts w:ascii="Times New Roman" w:hAnsi="Times New Roman"/>
          <w:color w:val="000000" w:themeColor="text1"/>
          <w:sz w:val="28"/>
          <w:szCs w:val="28"/>
        </w:rPr>
        <w:lastRenderedPageBreak/>
        <w:t>СПИСОК ИСПОЛЬЗОВАННЫХ ИСТОЧНИКОВ</w:t>
      </w:r>
      <w:bookmarkEnd w:id="20"/>
      <w:bookmarkEnd w:id="21"/>
      <w:bookmarkEnd w:id="22"/>
      <w:bookmarkEnd w:id="23"/>
    </w:p>
    <w:p w14:paraId="0EB429E1" w14:textId="77777777" w:rsidR="00AF4091" w:rsidRDefault="00AF4091" w:rsidP="00DF555E">
      <w:pPr>
        <w:pStyle w:val="a6"/>
        <w:numPr>
          <w:ilvl w:val="0"/>
          <w:numId w:val="1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5CB0">
        <w:rPr>
          <w:rFonts w:ascii="Times New Roman" w:hAnsi="Times New Roman" w:cs="Times New Roman"/>
          <w:sz w:val="28"/>
          <w:szCs w:val="28"/>
        </w:rPr>
        <w:t>https://learn.microsoft.com/ru-ru/visualstudio/ide/create-csharp-winform-visual-studio?view=vs-2022</w:t>
      </w:r>
    </w:p>
    <w:p w14:paraId="30B76738" w14:textId="77777777" w:rsidR="00AF4091" w:rsidRDefault="00AF4091" w:rsidP="00DF555E">
      <w:pPr>
        <w:pStyle w:val="a6"/>
        <w:numPr>
          <w:ilvl w:val="0"/>
          <w:numId w:val="1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5CB0">
        <w:rPr>
          <w:rFonts w:ascii="Times New Roman" w:hAnsi="Times New Roman" w:cs="Times New Roman"/>
          <w:sz w:val="28"/>
          <w:szCs w:val="28"/>
        </w:rPr>
        <w:t>https://metanit.com/sharp/windowsforms/1.1.php</w:t>
      </w:r>
    </w:p>
    <w:p w14:paraId="06FF97F4" w14:textId="77777777" w:rsidR="00AF4091" w:rsidRDefault="00AF4091" w:rsidP="00DF555E">
      <w:pPr>
        <w:pStyle w:val="a6"/>
        <w:numPr>
          <w:ilvl w:val="0"/>
          <w:numId w:val="1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Pr="00015CB0">
        <w:rPr>
          <w:rFonts w:ascii="Times New Roman" w:hAnsi="Times New Roman" w:cs="Times New Roman"/>
          <w:sz w:val="28"/>
          <w:szCs w:val="28"/>
        </w:rPr>
        <w:t>Разработка Windows приложений на C#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015CB0">
        <w:rPr>
          <w:rFonts w:ascii="Times New Roman" w:hAnsi="Times New Roman" w:cs="Times New Roman"/>
          <w:sz w:val="28"/>
          <w:szCs w:val="28"/>
        </w:rPr>
        <w:t>, Н.А. Осипов</w:t>
      </w:r>
      <w:r>
        <w:rPr>
          <w:rFonts w:ascii="Times New Roman" w:hAnsi="Times New Roman" w:cs="Times New Roman"/>
          <w:sz w:val="28"/>
          <w:szCs w:val="28"/>
        </w:rPr>
        <w:t xml:space="preserve"> 2012</w:t>
      </w:r>
    </w:p>
    <w:p w14:paraId="16751F7E" w14:textId="77777777" w:rsidR="00AF4091" w:rsidRDefault="00AF4091" w:rsidP="00DF555E">
      <w:pPr>
        <w:pStyle w:val="a6"/>
        <w:numPr>
          <w:ilvl w:val="0"/>
          <w:numId w:val="1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П</w:t>
      </w:r>
      <w:r w:rsidRPr="00015CB0">
        <w:rPr>
          <w:rFonts w:ascii="Times New Roman" w:hAnsi="Times New Roman" w:cs="Times New Roman"/>
          <w:sz w:val="28"/>
          <w:szCs w:val="28"/>
        </w:rPr>
        <w:t>рограммирование для Microsoft Windows на С#. В 2-х томах», Чарльз Петцольд 2002 г.</w:t>
      </w:r>
    </w:p>
    <w:p w14:paraId="2645F2ED" w14:textId="77777777" w:rsidR="00AF4091" w:rsidRPr="00015CB0" w:rsidRDefault="00AF4091" w:rsidP="00DF555E">
      <w:pPr>
        <w:pStyle w:val="a6"/>
        <w:numPr>
          <w:ilvl w:val="0"/>
          <w:numId w:val="1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Pr="00015CB0">
        <w:rPr>
          <w:rFonts w:ascii="Times New Roman" w:hAnsi="Times New Roman" w:cs="Times New Roman"/>
          <w:sz w:val="28"/>
          <w:szCs w:val="28"/>
        </w:rPr>
        <w:t>Разработка на языке C# приложений с графическим интерфейсом</w:t>
      </w:r>
      <w:r>
        <w:rPr>
          <w:rFonts w:ascii="Times New Roman" w:hAnsi="Times New Roman" w:cs="Times New Roman"/>
          <w:sz w:val="28"/>
          <w:szCs w:val="28"/>
        </w:rPr>
        <w:t>», Мурадханов С. Э. 2019</w:t>
      </w:r>
    </w:p>
    <w:p w14:paraId="7C168060" w14:textId="77777777" w:rsidR="00CE566B" w:rsidRDefault="00CE566B" w:rsidP="00CE566B">
      <w:pPr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14:paraId="1856DD3D" w14:textId="77777777" w:rsidR="00CE566B" w:rsidRDefault="00CE566B">
      <w:pPr>
        <w:rPr>
          <w:rFonts w:ascii="Times New Roman" w:hAnsi="Times New Roman"/>
          <w:color w:val="000000" w:themeColor="text1"/>
          <w:sz w:val="28"/>
          <w:szCs w:val="28"/>
        </w:rPr>
      </w:pPr>
      <w:r>
        <w:rPr>
          <w:rFonts w:ascii="Times New Roman" w:hAnsi="Times New Roman"/>
          <w:color w:val="000000" w:themeColor="text1"/>
          <w:sz w:val="28"/>
          <w:szCs w:val="28"/>
        </w:rPr>
        <w:br w:type="page"/>
      </w:r>
    </w:p>
    <w:p w14:paraId="6E8B4C86" w14:textId="77777777" w:rsidR="00CE566B" w:rsidRPr="003519AC" w:rsidRDefault="00CE566B" w:rsidP="00CE566B">
      <w:pPr>
        <w:spacing w:after="240" w:line="360" w:lineRule="auto"/>
        <w:jc w:val="center"/>
        <w:outlineLvl w:val="0"/>
      </w:pPr>
      <w:bookmarkStart w:id="24" w:name="_Toc180135824"/>
      <w:bookmarkStart w:id="25" w:name="_Toc195467612"/>
      <w:r w:rsidRPr="00870124">
        <w:rPr>
          <w:rFonts w:ascii="Times New Roman" w:hAnsi="Times New Roman"/>
          <w:color w:val="000000" w:themeColor="text1"/>
          <w:sz w:val="28"/>
          <w:szCs w:val="28"/>
        </w:rPr>
        <w:lastRenderedPageBreak/>
        <w:t>ПРИЛОЖЕНИЕ А</w:t>
      </w:r>
      <w:bookmarkEnd w:id="24"/>
      <w:bookmarkEnd w:id="25"/>
    </w:p>
    <w:p w14:paraId="7103AD35" w14:textId="77777777" w:rsidR="00CE566B" w:rsidRPr="00B96160" w:rsidRDefault="00CE566B" w:rsidP="00CE566B">
      <w:pPr>
        <w:autoSpaceDE w:val="0"/>
        <w:autoSpaceDN w:val="0"/>
        <w:adjustRightInd w:val="0"/>
        <w:spacing w:after="240" w:line="36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B96160">
        <w:rPr>
          <w:rFonts w:ascii="Times New Roman" w:hAnsi="Times New Roman" w:cs="Times New Roman"/>
          <w:b/>
          <w:bCs/>
          <w:color w:val="000000"/>
          <w:sz w:val="28"/>
          <w:szCs w:val="28"/>
        </w:rPr>
        <w:t>Листинг кода</w:t>
      </w:r>
    </w:p>
    <w:p w14:paraId="3518C643" w14:textId="77777777" w:rsidR="00CE566B" w:rsidRPr="002371D9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371D9">
        <w:rPr>
          <w:rFonts w:ascii="Cascadia Mono" w:hAnsi="Cascadia Mono" w:cs="Cascadia Mono"/>
          <w:color w:val="000000"/>
          <w:sz w:val="19"/>
          <w:szCs w:val="19"/>
        </w:rPr>
        <w:t>//</w:t>
      </w:r>
      <w:r>
        <w:rPr>
          <w:rFonts w:ascii="Cascadia Mono" w:hAnsi="Cascadia Mono" w:cs="Cascadia Mono"/>
          <w:color w:val="000000"/>
          <w:sz w:val="19"/>
          <w:szCs w:val="19"/>
        </w:rPr>
        <w:t>форма</w:t>
      </w:r>
      <w:r w:rsidRPr="002371D9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входа</w:t>
      </w:r>
    </w:p>
    <w:p w14:paraId="127AC37F" w14:textId="77777777" w:rsidR="00CE566B" w:rsidRPr="00E0766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0A3B36">
        <w:rPr>
          <w:rFonts w:ascii="Cascadia Mono" w:hAnsi="Cascadia Mono" w:cs="Cascadia Mono"/>
          <w:color w:val="000000"/>
          <w:sz w:val="19"/>
          <w:szCs w:val="19"/>
          <w:lang w:val="en-US"/>
        </w:rPr>
        <w:t>using</w:t>
      </w:r>
      <w:r w:rsidRPr="00E0766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0A3B36">
        <w:rPr>
          <w:rFonts w:ascii="Cascadia Mono" w:hAnsi="Cascadia Mono" w:cs="Cascadia Mono"/>
          <w:color w:val="000000"/>
          <w:sz w:val="19"/>
          <w:szCs w:val="19"/>
          <w:lang w:val="en-US"/>
        </w:rPr>
        <w:t>System</w:t>
      </w:r>
      <w:r w:rsidRPr="00E0766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AAA99BC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ystem.Collections.Generic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DD8766C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ystem.ComponentModel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443DEC3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ystem.Data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AC583EE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ystem.Data.SqlClient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66317EE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ystem.Drawing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299D076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ystem.Linq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1DF3840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ystem.Text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B7DD2FB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ystem.Threading.Tasks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513B7F6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Forms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0850480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A0A7BD0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namespace </w:t>
      </w:r>
      <w:r>
        <w:rPr>
          <w:rFonts w:ascii="Cascadia Mono" w:hAnsi="Cascadia Mono" w:cs="Cascadia Mono"/>
          <w:color w:val="000000"/>
          <w:sz w:val="19"/>
          <w:szCs w:val="19"/>
        </w:rPr>
        <w:t>курсовая</w:t>
      </w: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_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трзбд</w:t>
      </w:r>
      <w:proofErr w:type="spellEnd"/>
    </w:p>
    <w:p w14:paraId="7F3CC82E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59D88305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partial class Form1 : Form</w:t>
      </w:r>
    </w:p>
    <w:p w14:paraId="62274FD3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192E38E8" w14:textId="4B75E53A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string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" Data Source= ADCLG1; Initial catalog=!!!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BoringGG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; Integrated Security=True";</w:t>
      </w:r>
    </w:p>
    <w:p w14:paraId="1D49DB4C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Form1()</w:t>
      </w:r>
    </w:p>
    <w:p w14:paraId="356EC33C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544995A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InitializeComponent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63BC199D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this.FormBorderStyle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FormBorderStyle.FixedSingle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// </w:t>
      </w:r>
      <w:r>
        <w:rPr>
          <w:rFonts w:ascii="Cascadia Mono" w:hAnsi="Cascadia Mono" w:cs="Cascadia Mono"/>
          <w:color w:val="000000"/>
          <w:sz w:val="19"/>
          <w:szCs w:val="19"/>
        </w:rPr>
        <w:t>или</w:t>
      </w: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ormBorderStyle.Fixed3D;</w:t>
      </w:r>
    </w:p>
    <w:p w14:paraId="422F890E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this.AutoScaleMode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AutoScaleMode.Font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4A9C2F1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this.AutoSize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rue;</w:t>
      </w:r>
    </w:p>
    <w:p w14:paraId="6FA85DC2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921BCE3" w14:textId="77777777" w:rsidR="00CE566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// Устанавливаем свойство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UseSystemPasswordCha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для textBox2 после инициализации компонентов</w:t>
      </w:r>
    </w:p>
    <w:p w14:paraId="0E58090A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textBox2.UseSystemPasswordChar = true;</w:t>
      </w:r>
    </w:p>
    <w:p w14:paraId="625F7D6D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45BB2AA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CE1E518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button1_Click(object sender,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111EB28C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1B45CC1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login = textBox1.Text.Trim();</w:t>
      </w:r>
    </w:p>
    <w:p w14:paraId="5F574548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password = textBox2.Text.Trim(); // </w:t>
      </w:r>
      <w:r>
        <w:rPr>
          <w:rFonts w:ascii="Cascadia Mono" w:hAnsi="Cascadia Mono" w:cs="Cascadia Mono"/>
          <w:color w:val="000000"/>
          <w:sz w:val="19"/>
          <w:szCs w:val="19"/>
        </w:rPr>
        <w:t>Предположим</w:t>
      </w: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>
        <w:rPr>
          <w:rFonts w:ascii="Cascadia Mono" w:hAnsi="Cascadia Mono" w:cs="Cascadia Mono"/>
          <w:color w:val="000000"/>
          <w:sz w:val="19"/>
          <w:szCs w:val="19"/>
        </w:rPr>
        <w:t>пароль</w:t>
      </w: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вводится</w:t>
      </w: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в</w:t>
      </w: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extBox2</w:t>
      </w:r>
    </w:p>
    <w:p w14:paraId="3209CDF3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D2EA13E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if (!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tring.IsNullOrEmpty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login))</w:t>
      </w:r>
    </w:p>
    <w:p w14:paraId="40ECA9AE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5236501A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string query = "SELECT Name, role FROM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Paroli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HERE login = @Login AND password = @Password";</w:t>
      </w:r>
    </w:p>
    <w:p w14:paraId="08ABD1C3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29AD0EC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using (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nnection = new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484DD895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6D7AA6B7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.Open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155AAB7A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2711780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mmand = new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query, connection);</w:t>
      </w:r>
    </w:p>
    <w:p w14:paraId="579F5B78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"@Login", login);</w:t>
      </w:r>
    </w:p>
    <w:p w14:paraId="1784FFDC" w14:textId="77777777" w:rsidR="00CE566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mmand.Parameters.AddWithVal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("@Password"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passwor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; // Добавляем параметр для пароля</w:t>
      </w:r>
    </w:p>
    <w:p w14:paraId="645858A9" w14:textId="77777777" w:rsidR="00CE566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2C4E3F03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qlDataReader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reader =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ommand.ExecuteReader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50D413FB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30F5F5E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if (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reader.Read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))</w:t>
      </w:r>
    </w:p>
    <w:p w14:paraId="2FCA9B86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{</w:t>
      </w:r>
    </w:p>
    <w:p w14:paraId="0ABD3F9F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string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userName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reader["Name"].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ToString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193E655F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string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userRole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reader["Role"].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ToString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09C3A03E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if (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userRole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"admin")</w:t>
      </w:r>
    </w:p>
    <w:p w14:paraId="30E71CE0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        {</w:t>
      </w:r>
    </w:p>
    <w:p w14:paraId="2D4B999D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r>
        <w:rPr>
          <w:rFonts w:ascii="Cascadia Mono" w:hAnsi="Cascadia Mono" w:cs="Cascadia Mono"/>
          <w:color w:val="000000"/>
          <w:sz w:val="19"/>
          <w:szCs w:val="19"/>
        </w:rPr>
        <w:t>Данные</w:t>
      </w: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введены</w:t>
      </w: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верно</w:t>
      </w: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. </w:t>
      </w:r>
      <w:r>
        <w:rPr>
          <w:rFonts w:ascii="Cascadia Mono" w:hAnsi="Cascadia Mono" w:cs="Cascadia Mono"/>
          <w:color w:val="000000"/>
          <w:sz w:val="19"/>
          <w:szCs w:val="19"/>
        </w:rPr>
        <w:t>Добро</w:t>
      </w: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ожаловать</w:t>
      </w: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!");</w:t>
      </w:r>
    </w:p>
    <w:p w14:paraId="4850E684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Form2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form2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Form2();</w:t>
      </w:r>
    </w:p>
    <w:p w14:paraId="62A81E8F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form2.Show();</w:t>
      </w:r>
    </w:p>
    <w:p w14:paraId="66A92E29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this.Hide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035CCF69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}</w:t>
      </w:r>
    </w:p>
    <w:p w14:paraId="1A8DB3EE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else if (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userRole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"user")</w:t>
      </w:r>
    </w:p>
    <w:p w14:paraId="493C818F" w14:textId="77777777" w:rsidR="00CE566B" w:rsidRPr="006F2C44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6F2C44"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31432B75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F2C44"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</w:t>
      </w:r>
      <w:proofErr w:type="spellEnd"/>
      <w:r w:rsidRPr="006F2C44">
        <w:rPr>
          <w:rFonts w:ascii="Cascadia Mono" w:hAnsi="Cascadia Mono" w:cs="Cascadia Mono"/>
          <w:color w:val="000000"/>
          <w:sz w:val="19"/>
          <w:szCs w:val="19"/>
        </w:rPr>
        <w:t>.</w:t>
      </w: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how</w:t>
      </w:r>
      <w:r w:rsidRPr="006F2C44">
        <w:rPr>
          <w:rFonts w:ascii="Cascadia Mono" w:hAnsi="Cascadia Mono" w:cs="Cascadia Mono"/>
          <w:color w:val="000000"/>
          <w:sz w:val="19"/>
          <w:szCs w:val="19"/>
        </w:rPr>
        <w:t>("</w:t>
      </w:r>
      <w:r>
        <w:rPr>
          <w:rFonts w:ascii="Cascadia Mono" w:hAnsi="Cascadia Mono" w:cs="Cascadia Mono"/>
          <w:color w:val="000000"/>
          <w:sz w:val="19"/>
          <w:szCs w:val="19"/>
        </w:rPr>
        <w:t>Данные</w:t>
      </w:r>
      <w:r w:rsidRPr="006F2C44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введены</w:t>
      </w:r>
      <w:r w:rsidRPr="006F2C44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верно</w:t>
      </w:r>
      <w:r w:rsidRPr="006F2C44">
        <w:rPr>
          <w:rFonts w:ascii="Cascadia Mono" w:hAnsi="Cascadia Mono" w:cs="Cascadia Mono"/>
          <w:color w:val="000000"/>
          <w:sz w:val="19"/>
          <w:szCs w:val="19"/>
        </w:rPr>
        <w:t xml:space="preserve">. </w:t>
      </w:r>
      <w:r>
        <w:rPr>
          <w:rFonts w:ascii="Cascadia Mono" w:hAnsi="Cascadia Mono" w:cs="Cascadia Mono"/>
          <w:color w:val="000000"/>
          <w:sz w:val="19"/>
          <w:szCs w:val="19"/>
        </w:rPr>
        <w:t>Добро</w:t>
      </w: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ожаловать</w:t>
      </w: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!");</w:t>
      </w:r>
    </w:p>
    <w:p w14:paraId="78E6FF8B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Form3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form3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Form3();</w:t>
      </w:r>
    </w:p>
    <w:p w14:paraId="50E661BE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form3.Show();</w:t>
      </w:r>
    </w:p>
    <w:p w14:paraId="3140A5BE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this.Hide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18233D32" w14:textId="77777777" w:rsidR="00CE566B" w:rsidRPr="000A3B36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0A3B3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1AEF7278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0A3B3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else if (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userRole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"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otr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")</w:t>
      </w:r>
    </w:p>
    <w:p w14:paraId="6F072E1F" w14:textId="77777777" w:rsidR="00CE566B" w:rsidRPr="006F2C44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r w:rsidRPr="006F2C44"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018154E0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F2C44"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</w:t>
      </w:r>
      <w:proofErr w:type="spellEnd"/>
      <w:r w:rsidRPr="006F2C44">
        <w:rPr>
          <w:rFonts w:ascii="Cascadia Mono" w:hAnsi="Cascadia Mono" w:cs="Cascadia Mono"/>
          <w:color w:val="000000"/>
          <w:sz w:val="19"/>
          <w:szCs w:val="19"/>
        </w:rPr>
        <w:t>.</w:t>
      </w: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how</w:t>
      </w:r>
      <w:r w:rsidRPr="006F2C44">
        <w:rPr>
          <w:rFonts w:ascii="Cascadia Mono" w:hAnsi="Cascadia Mono" w:cs="Cascadia Mono"/>
          <w:color w:val="000000"/>
          <w:sz w:val="19"/>
          <w:szCs w:val="19"/>
        </w:rPr>
        <w:t>("</w:t>
      </w:r>
      <w:r>
        <w:rPr>
          <w:rFonts w:ascii="Cascadia Mono" w:hAnsi="Cascadia Mono" w:cs="Cascadia Mono"/>
          <w:color w:val="000000"/>
          <w:sz w:val="19"/>
          <w:szCs w:val="19"/>
        </w:rPr>
        <w:t>Данные</w:t>
      </w:r>
      <w:r w:rsidRPr="006F2C44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введены</w:t>
      </w:r>
      <w:r w:rsidRPr="006F2C44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верно</w:t>
      </w:r>
      <w:r w:rsidRPr="006F2C44">
        <w:rPr>
          <w:rFonts w:ascii="Cascadia Mono" w:hAnsi="Cascadia Mono" w:cs="Cascadia Mono"/>
          <w:color w:val="000000"/>
          <w:sz w:val="19"/>
          <w:szCs w:val="19"/>
        </w:rPr>
        <w:t xml:space="preserve">. </w:t>
      </w:r>
      <w:r>
        <w:rPr>
          <w:rFonts w:ascii="Cascadia Mono" w:hAnsi="Cascadia Mono" w:cs="Cascadia Mono"/>
          <w:color w:val="000000"/>
          <w:sz w:val="19"/>
          <w:szCs w:val="19"/>
        </w:rPr>
        <w:t>Добро</w:t>
      </w: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ожаловать</w:t>
      </w: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!");</w:t>
      </w:r>
    </w:p>
    <w:p w14:paraId="59A1C15B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Form10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form10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new Form10();</w:t>
      </w:r>
    </w:p>
    <w:p w14:paraId="2D83B1CD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form10.Show();</w:t>
      </w:r>
    </w:p>
    <w:p w14:paraId="3048E070" w14:textId="77777777" w:rsidR="00CE566B" w:rsidRPr="006F2C44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  this</w:t>
      </w:r>
      <w:r w:rsidRPr="006F2C44">
        <w:rPr>
          <w:rFonts w:ascii="Cascadia Mono" w:hAnsi="Cascadia Mono" w:cs="Cascadia Mono"/>
          <w:color w:val="000000"/>
          <w:sz w:val="19"/>
          <w:szCs w:val="19"/>
        </w:rPr>
        <w:t>.</w:t>
      </w: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Hide</w:t>
      </w:r>
      <w:r w:rsidRPr="006F2C44">
        <w:rPr>
          <w:rFonts w:ascii="Cascadia Mono" w:hAnsi="Cascadia Mono" w:cs="Cascadia Mono"/>
          <w:color w:val="000000"/>
          <w:sz w:val="19"/>
          <w:szCs w:val="19"/>
        </w:rPr>
        <w:t>();</w:t>
      </w:r>
    </w:p>
    <w:p w14:paraId="76D6EFCB" w14:textId="77777777" w:rsidR="00CE566B" w:rsidRPr="00CE566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6F2C44"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</w:t>
      </w:r>
      <w:r w:rsidRPr="00CE566B"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2EBA270C" w14:textId="77777777" w:rsidR="00CE566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E566B"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lse</w:t>
      </w:r>
      <w:proofErr w:type="spellEnd"/>
    </w:p>
    <w:p w14:paraId="3678CB34" w14:textId="77777777" w:rsidR="00CE566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{</w:t>
      </w:r>
    </w:p>
    <w:p w14:paraId="53186D8B" w14:textId="77777777" w:rsidR="00CE566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MessageBox.Sh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"У вас нет доступа к системе.");</w:t>
      </w:r>
    </w:p>
    <w:p w14:paraId="6B2F5DA9" w14:textId="77777777" w:rsidR="00CE566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}</w:t>
      </w:r>
    </w:p>
    <w:p w14:paraId="13291961" w14:textId="77777777" w:rsidR="00CE566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}</w:t>
      </w:r>
    </w:p>
    <w:p w14:paraId="2ABF50D1" w14:textId="77777777" w:rsidR="00CE566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lse</w:t>
      </w:r>
      <w:proofErr w:type="spellEnd"/>
    </w:p>
    <w:p w14:paraId="088C2CB5" w14:textId="77777777" w:rsidR="00CE566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{</w:t>
      </w:r>
    </w:p>
    <w:p w14:paraId="049BD9E0" w14:textId="77777777" w:rsidR="00CE566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// Проверка на неверный пароль при верном логине</w:t>
      </w:r>
    </w:p>
    <w:p w14:paraId="6A0209BD" w14:textId="77777777" w:rsidR="00CE566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MessageBox.Sh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"Вы ввели неверные данные");</w:t>
      </w:r>
    </w:p>
    <w:p w14:paraId="6B3C8DAB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</w:t>
      </w: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0D13DC8C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E00B16A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.Close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0BA2FF16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07209EBA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0975EDBC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C2E0690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CBE7DCE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button2_Click(object sender,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12ED2A38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F796CC7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login = textBox1.Text.Trim();</w:t>
      </w:r>
    </w:p>
    <w:p w14:paraId="604EDE3D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password = textBox2.Text.Trim();</w:t>
      </w:r>
    </w:p>
    <w:p w14:paraId="4CB0C318" w14:textId="77777777" w:rsidR="00CE566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tr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ro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"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us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"; // Предполагая, что регистрируемый пользователь по умолчанию имеет роль "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us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"</w:t>
      </w:r>
    </w:p>
    <w:p w14:paraId="34395001" w14:textId="77777777" w:rsidR="00CE566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15BEF980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if (!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tring.IsNullOrEmpty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login) &amp;&amp; !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tring.IsNullOrEmpty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password))</w:t>
      </w:r>
    </w:p>
    <w:p w14:paraId="5A7673BF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0D4354D6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string query = "INSERT INTO Users (login, password, role) VALUES (@Login, @Password, @Role)";</w:t>
      </w:r>
    </w:p>
    <w:p w14:paraId="6B1A3F2D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8F68C58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using (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nnection = new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5572F47E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361A6E86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.Open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2F0EE1F9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8FFD862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mmand = new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query, connection);</w:t>
      </w:r>
    </w:p>
    <w:p w14:paraId="3A1D1A05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"@Login", login);</w:t>
      </w:r>
    </w:p>
    <w:p w14:paraId="097BF34F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"@Password", password);</w:t>
      </w:r>
    </w:p>
    <w:p w14:paraId="7331C7BB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"@Role", role);</w:t>
      </w:r>
    </w:p>
    <w:p w14:paraId="57C84D50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A4AE3FC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int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rowsAffected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ommand.ExecuteNonQuery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6618FFEE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81F2EF1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if (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rowsAffected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gt; 0)</w:t>
      </w:r>
    </w:p>
    <w:p w14:paraId="0F58B975" w14:textId="77777777" w:rsidR="00CE566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59CF722D" w14:textId="77777777" w:rsidR="00CE566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lastRenderedPageBreak/>
        <w:t xml:space="preserve">        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MessageBox.Sh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"Пользователь успешно зарегистрирован!");</w:t>
      </w:r>
    </w:p>
    <w:p w14:paraId="065C1CCA" w14:textId="77777777" w:rsidR="00CE566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}</w:t>
      </w:r>
    </w:p>
    <w:p w14:paraId="16C92F34" w14:textId="77777777" w:rsidR="00CE566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lse</w:t>
      </w:r>
      <w:proofErr w:type="spellEnd"/>
    </w:p>
    <w:p w14:paraId="3F248BBF" w14:textId="77777777" w:rsidR="00CE566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{</w:t>
      </w:r>
    </w:p>
    <w:p w14:paraId="7811FE84" w14:textId="77777777" w:rsidR="00CE566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MessageBox.Sh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"Ошибка при регистрации пользователя. Попробуйте еще раз.");</w:t>
      </w:r>
    </w:p>
    <w:p w14:paraId="655E0FE0" w14:textId="77777777" w:rsidR="00CE566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}</w:t>
      </w:r>
    </w:p>
    <w:p w14:paraId="64940360" w14:textId="77777777" w:rsidR="00CE566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1D527582" w14:textId="77777777" w:rsidR="00CE566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nnection.Clo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);</w:t>
      </w:r>
    </w:p>
    <w:p w14:paraId="7F72CAD3" w14:textId="77777777" w:rsidR="00CE566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}</w:t>
      </w:r>
    </w:p>
    <w:p w14:paraId="71DBEF3E" w14:textId="77777777" w:rsidR="00CE566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}</w:t>
      </w:r>
    </w:p>
    <w:p w14:paraId="1D7621A0" w14:textId="77777777" w:rsidR="00CE566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lse</w:t>
      </w:r>
      <w:proofErr w:type="spellEnd"/>
    </w:p>
    <w:p w14:paraId="57F4B397" w14:textId="77777777" w:rsidR="00CE566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{</w:t>
      </w:r>
    </w:p>
    <w:p w14:paraId="619A9819" w14:textId="77777777" w:rsidR="00CE566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MessageBox.Sh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"Пожалуйста, заполните все поля для регистрации.");</w:t>
      </w:r>
    </w:p>
    <w:p w14:paraId="02C9D4AC" w14:textId="77777777" w:rsidR="00CE566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}</w:t>
      </w:r>
    </w:p>
    <w:p w14:paraId="13F078F1" w14:textId="77777777" w:rsidR="00CE566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0B5C80B6" w14:textId="77777777" w:rsidR="00CE566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76C27159" w14:textId="77777777" w:rsidR="00CE566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1C835C1E" w14:textId="77777777" w:rsidR="00CE566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7671BD3E" w14:textId="77777777" w:rsidR="00CE566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0475E545" w14:textId="77777777" w:rsidR="00CE566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//форма с таблицами</w:t>
      </w:r>
    </w:p>
    <w:p w14:paraId="39E9315A" w14:textId="77777777" w:rsidR="00CE566B" w:rsidRPr="006F2C44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using</w:t>
      </w:r>
      <w:r w:rsidRPr="006F2C4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ystem</w:t>
      </w:r>
      <w:r w:rsidRPr="006F2C44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21726C2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ystem.Collections.Generic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D36AAE2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ystem.ComponentModel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54661BE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ystem.Data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8206DFE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ystem.Data.SqlClient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F289D6A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ystem.Drawing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42BB3F7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ystem.Linq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BA3D702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ystem.Text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77C3E1F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ystem.Threading.Tasks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467EF4D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Forms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2540DC0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static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Forms.VisualStyles.VisualStyleElement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DA0621B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CE07A41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namespace </w:t>
      </w:r>
      <w:r>
        <w:rPr>
          <w:rFonts w:ascii="Cascadia Mono" w:hAnsi="Cascadia Mono" w:cs="Cascadia Mono"/>
          <w:color w:val="000000"/>
          <w:sz w:val="19"/>
          <w:szCs w:val="19"/>
        </w:rPr>
        <w:t>курсовая</w:t>
      </w: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_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трзбд</w:t>
      </w:r>
      <w:proofErr w:type="spellEnd"/>
    </w:p>
    <w:p w14:paraId="3ABEDE4A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47628C15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partial class Form2 : Form</w:t>
      </w:r>
    </w:p>
    <w:p w14:paraId="2AA4DB3F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117BBCA8" w14:textId="4A851B48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string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"Data Source= ADCLG1; Initial catalog=!!!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BoringGG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; Integrated Security=True";</w:t>
      </w:r>
    </w:p>
    <w:p w14:paraId="5301386B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Form2()</w:t>
      </w:r>
    </w:p>
    <w:p w14:paraId="70DE5455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C563D90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InitializeComponent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33847A61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LoadData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C57B67F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C012F7B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this.FormBorderStyle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FormBorderStyle.FixedSingle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// </w:t>
      </w:r>
      <w:r>
        <w:rPr>
          <w:rFonts w:ascii="Cascadia Mono" w:hAnsi="Cascadia Mono" w:cs="Cascadia Mono"/>
          <w:color w:val="000000"/>
          <w:sz w:val="19"/>
          <w:szCs w:val="19"/>
        </w:rPr>
        <w:t>или</w:t>
      </w: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ormBorderStyle.Fixed3D;</w:t>
      </w:r>
    </w:p>
    <w:p w14:paraId="64875993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this.AutoScaleMode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AutoScaleMode.Font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78438B7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this.AutoSize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rue;</w:t>
      </w:r>
    </w:p>
    <w:p w14:paraId="668095ED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E048FF1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0131181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LoadData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</w:p>
    <w:p w14:paraId="36934C91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BED3430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</w:t>
      </w:r>
    </w:p>
    <w:p w14:paraId="65F7E349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query = "SELECT * FROM services ";</w:t>
      </w:r>
    </w:p>
    <w:p w14:paraId="71D75D27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E1DA81D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using (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nnection = new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02C73FA0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30E07D92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dapter = new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query, connection);</w:t>
      </w:r>
    </w:p>
    <w:p w14:paraId="2F3E1678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BF0CE8F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able = new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60314367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adapter.Fill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table);</w:t>
      </w:r>
    </w:p>
    <w:p w14:paraId="5CF39F35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92F9776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ataGridView1.DataSource = table;</w:t>
      </w:r>
    </w:p>
    <w:p w14:paraId="01D2503B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7C5C8A0C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0528EB6C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private void button1_Click(object sender,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0DDC386C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46D44D3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query = "INSERT INTO services (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ervice_id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, name)" +</w:t>
      </w:r>
    </w:p>
    <w:p w14:paraId="7EF63854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"VALUES (@service_id, @name)";</w:t>
      </w:r>
    </w:p>
    <w:p w14:paraId="46DBDB03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B6DDC86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using (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nnection = new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40B20A19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093A4005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using (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mmand = new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query, connection))</w:t>
      </w:r>
    </w:p>
    <w:p w14:paraId="1AB6B89D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6ED52CBC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ervice_id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", Int32.Parse(textBox1.Text));</w:t>
      </w:r>
    </w:p>
    <w:p w14:paraId="03221000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"@name", textBox2.Text);</w:t>
      </w:r>
    </w:p>
    <w:p w14:paraId="4CCC9276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</w:p>
    <w:p w14:paraId="5F1B9721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081AACC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.Open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49823DD5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ommand.ExecuteNonQuery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248AF989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0293B87E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78196454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LoadData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012AF151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7787223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button2_Click(object sender,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12BF8E06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9B82AEF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query = "UPDATE services SET name  = @name  WHERE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ervice_id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service_id";</w:t>
      </w:r>
    </w:p>
    <w:p w14:paraId="0953F9DB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5A4F0AA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using (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nnection = new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53B1AD1B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624ACEAE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using (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mmand = new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query, connection))</w:t>
      </w:r>
    </w:p>
    <w:p w14:paraId="6AE7DC4C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5BFB4FCF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"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ervice_id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", Int32.Parse(textBox1.Text));</w:t>
      </w:r>
    </w:p>
    <w:p w14:paraId="5331B04F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"@name", textBox2.Text);</w:t>
      </w:r>
    </w:p>
    <w:p w14:paraId="3445A70F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F26B48D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.Open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3AE977B7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ommand.ExecuteNonQuery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29A26FF0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57AD1677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2643A9A0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CCF232A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LoadData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0184B30A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AD543A0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290256C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button3_Click(object sender,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2EF86C70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B64D41D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62A24B1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query = "DELETE FROM services WHERE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ervice_id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service_id";</w:t>
      </w:r>
    </w:p>
    <w:p w14:paraId="09CE7112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FD4800D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using (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nnection = new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26415BA0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3464C7FE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using (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mmand = new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query, connection))</w:t>
      </w:r>
    </w:p>
    <w:p w14:paraId="19591DF6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0ADF332C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"@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ervice_id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", Int32.Parse(textBox1.Text));</w:t>
      </w:r>
    </w:p>
    <w:p w14:paraId="2FBAD96E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E341E83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.Open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2083615B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ommand.ExecuteNonQuery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6B3AAAC3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44B5D85A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0F39C28D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5E94422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LoadData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50E7ACEF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2E22BD5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9B87082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button4_Click(object sender,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53C0F4CE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C7C6AEA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LoadData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3C1E51F3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723AA0EE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private void </w:t>
      </w:r>
      <w:r>
        <w:rPr>
          <w:rFonts w:ascii="Cascadia Mono" w:hAnsi="Cascadia Mono" w:cs="Cascadia Mono"/>
          <w:color w:val="000000"/>
          <w:sz w:val="19"/>
          <w:szCs w:val="19"/>
        </w:rPr>
        <w:t>клиенты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ToolStripMenuItem_Click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object sender,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4E3CB981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AA56B33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4 form = new Form4();</w:t>
      </w:r>
    </w:p>
    <w:p w14:paraId="070E3522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form.Show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47191645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this.Hide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28782265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3CC418D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DFB9549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r>
        <w:rPr>
          <w:rFonts w:ascii="Cascadia Mono" w:hAnsi="Cascadia Mono" w:cs="Cascadia Mono"/>
          <w:color w:val="000000"/>
          <w:sz w:val="19"/>
          <w:szCs w:val="19"/>
        </w:rPr>
        <w:t>заказы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ToolStripMenuItem_Click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object sender,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679B1444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365738F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5 form = new Form5();</w:t>
      </w:r>
    </w:p>
    <w:p w14:paraId="260EFC48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form.Show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27F12D00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this.Hide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6A58207B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1E2F376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AA2DB79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r>
        <w:rPr>
          <w:rFonts w:ascii="Cascadia Mono" w:hAnsi="Cascadia Mono" w:cs="Cascadia Mono"/>
          <w:color w:val="000000"/>
          <w:sz w:val="19"/>
          <w:szCs w:val="19"/>
        </w:rPr>
        <w:t>товары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ToolStripMenuItem_Click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object sender,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24CA7020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53C33D3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6 form = new Form6();</w:t>
      </w:r>
    </w:p>
    <w:p w14:paraId="719CE1F8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form.Show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2A95C967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this.Hide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4F5C33E2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F3F392C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7811F2E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r>
        <w:rPr>
          <w:rFonts w:ascii="Cascadia Mono" w:hAnsi="Cascadia Mono" w:cs="Cascadia Mono"/>
          <w:color w:val="000000"/>
          <w:sz w:val="19"/>
          <w:szCs w:val="19"/>
        </w:rPr>
        <w:t>сотрудники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ToolStripMenuItem_Click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object sender,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0F960B85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A449EB3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7 form = new Form7();</w:t>
      </w:r>
    </w:p>
    <w:p w14:paraId="0588E10B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form.Show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6F2E1652" w14:textId="77777777" w:rsidR="00CE566B" w:rsidRPr="000A3B36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0A3B36">
        <w:rPr>
          <w:rFonts w:ascii="Cascadia Mono" w:hAnsi="Cascadia Mono" w:cs="Cascadia Mono"/>
          <w:color w:val="000000"/>
          <w:sz w:val="19"/>
          <w:szCs w:val="19"/>
          <w:lang w:val="en-US"/>
        </w:rPr>
        <w:t>this.Hide</w:t>
      </w:r>
      <w:proofErr w:type="spellEnd"/>
      <w:r w:rsidRPr="000A3B36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561B31E3" w14:textId="77777777" w:rsidR="00CE566B" w:rsidRPr="000A3B36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0A3B3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C55B318" w14:textId="77777777" w:rsidR="00CE566B" w:rsidRPr="00CE566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0A3B3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</w:t>
      </w:r>
      <w:r w:rsidRPr="00CE566B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2EC4938F" w14:textId="77777777" w:rsidR="00CE566B" w:rsidRPr="00CE566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566B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465DA7E5" w14:textId="77777777" w:rsidR="00CE566B" w:rsidRPr="00CE566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1FED8F5" w14:textId="77777777" w:rsidR="00CE566B" w:rsidRPr="00CE566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8D5DD88" w14:textId="77777777" w:rsidR="00CE566B" w:rsidRPr="00CE566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566B">
        <w:rPr>
          <w:rFonts w:ascii="Cascadia Mono" w:hAnsi="Cascadia Mono" w:cs="Cascadia Mono"/>
          <w:color w:val="000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0000"/>
          <w:sz w:val="19"/>
          <w:szCs w:val="19"/>
        </w:rPr>
        <w:t>форма</w:t>
      </w:r>
      <w:r w:rsidRPr="00CE566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с</w:t>
      </w:r>
      <w:r w:rsidRPr="00CE566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оиском</w:t>
      </w:r>
    </w:p>
    <w:p w14:paraId="3FA0A2E4" w14:textId="77777777" w:rsidR="00CE566B" w:rsidRPr="00CE566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using</w:t>
      </w:r>
      <w:r w:rsidRPr="00CE566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ystem</w:t>
      </w:r>
      <w:r w:rsidRPr="00CE566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095E1AB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ystem.Collections.Generic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0FF129E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ystem.ComponentModel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47A2BC3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ystem.Data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4DEDB50D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ystem.Data.SqlClient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3478C10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ystem.Drawing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5AD52192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ystem.Linq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D75BD20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ystem.Text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8E53B5B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ystem.Threading.Tasks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D22FDE2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Forms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2728931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F05D837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namespace </w:t>
      </w:r>
      <w:r>
        <w:rPr>
          <w:rFonts w:ascii="Cascadia Mono" w:hAnsi="Cascadia Mono" w:cs="Cascadia Mono"/>
          <w:color w:val="000000"/>
          <w:sz w:val="19"/>
          <w:szCs w:val="19"/>
        </w:rPr>
        <w:t>курсовая</w:t>
      </w: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_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трзбд</w:t>
      </w:r>
      <w:proofErr w:type="spellEnd"/>
    </w:p>
    <w:p w14:paraId="1E44B7C3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4D4A6F1C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B9552A6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partial class Form10 : Form</w:t>
      </w:r>
    </w:p>
    <w:p w14:paraId="6A907D19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441C1D45" w14:textId="5F83C84B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string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@"Data Source= ADCLG1; Initial catalog=!!!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BoringGG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; Integrated Security=True";</w:t>
      </w:r>
    </w:p>
    <w:p w14:paraId="059BBD35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Form10()</w:t>
      </w:r>
    </w:p>
    <w:p w14:paraId="42B64543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58BFF38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InitializeComponent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46CAE60E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LoadData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70E87156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050F0AC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this.FormBorderStyle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FormBorderStyle.FixedSingle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// </w:t>
      </w:r>
      <w:r>
        <w:rPr>
          <w:rFonts w:ascii="Cascadia Mono" w:hAnsi="Cascadia Mono" w:cs="Cascadia Mono"/>
          <w:color w:val="000000"/>
          <w:sz w:val="19"/>
          <w:szCs w:val="19"/>
        </w:rPr>
        <w:t>или</w:t>
      </w: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ormBorderStyle.Fixed3D;</w:t>
      </w:r>
    </w:p>
    <w:p w14:paraId="5C2DB6D9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this.AutoScaleMode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AutoScaleMode.Font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0CC7DCB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this.AutoSize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true;</w:t>
      </w:r>
    </w:p>
    <w:p w14:paraId="2002C238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4E1A048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ECEBDFF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LoadData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</w:p>
    <w:p w14:paraId="5C5BE9A7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D1F9BFC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</w:p>
    <w:p w14:paraId="50AFF71A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query = "SELECT * FROM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Zakaz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";</w:t>
      </w:r>
    </w:p>
    <w:p w14:paraId="09A77126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7AC63F7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using (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nnection = new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2B83FE88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01C86E5E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dapter = new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query, connection);</w:t>
      </w:r>
    </w:p>
    <w:p w14:paraId="013EC027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F5E4DE4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able = new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3FDF1DBB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adapter.Fill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table);</w:t>
      </w:r>
    </w:p>
    <w:p w14:paraId="6D8469F8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BE24389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dataGridView1.DataSource = table;</w:t>
      </w:r>
    </w:p>
    <w:p w14:paraId="02459CBD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439ABA74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1EFCC09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773423A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button1_Click(object sender,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6BC04D16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4B5A30AA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LoadData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5E09C458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7BE54F6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BCE37E9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void button2_Click(object sender,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5143B79E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DE7F74D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query = "SELECT * FROM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Zakaz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WHERE ID = @ID";</w:t>
      </w:r>
    </w:p>
    <w:p w14:paraId="370702B7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2FFF3BC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using (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nnection = new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qlConnection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onnectionString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))</w:t>
      </w:r>
    </w:p>
    <w:p w14:paraId="50363130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4A09D9A0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using (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mmand = new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qlCommand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query, connection))</w:t>
      </w:r>
    </w:p>
    <w:p w14:paraId="76EEAB22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3D2839A7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command.Parameters.AddWithValue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"@ID", Int32.Parse(textBox1.Text));</w:t>
      </w:r>
    </w:p>
    <w:p w14:paraId="4B3890B6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414762D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dapter = new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SqlDataAdapter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command);</w:t>
      </w:r>
    </w:p>
    <w:p w14:paraId="300670F1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table = new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DataTable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14:paraId="0227AA2B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adapter.Fill</w:t>
      </w:r>
      <w:proofErr w:type="spellEnd"/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>(table);</w:t>
      </w:r>
    </w:p>
    <w:p w14:paraId="46B7D437" w14:textId="77777777" w:rsidR="00CE566B" w:rsidRPr="003519AC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5551C59" w14:textId="77777777" w:rsidR="00CE566B" w:rsidRPr="000A3B36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3519A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r w:rsidRPr="000A3B36">
        <w:rPr>
          <w:rFonts w:ascii="Cascadia Mono" w:hAnsi="Cascadia Mono" w:cs="Cascadia Mono"/>
          <w:color w:val="000000"/>
          <w:sz w:val="19"/>
          <w:szCs w:val="19"/>
          <w:lang w:val="en-US"/>
        </w:rPr>
        <w:t>dataGridView1.DataSource = table;</w:t>
      </w:r>
    </w:p>
    <w:p w14:paraId="7D2D4F0E" w14:textId="77777777" w:rsidR="00CE566B" w:rsidRPr="000A3B36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0A3B3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4E3ECC4A" w14:textId="77777777" w:rsidR="00CE566B" w:rsidRPr="000A3B36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0A3B3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5A3004A1" w14:textId="77777777" w:rsidR="00CE566B" w:rsidRPr="000A3B36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0A3B3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7F2E74D8" w14:textId="77777777" w:rsidR="00CE566B" w:rsidRPr="000A3B36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44572F0" w14:textId="77777777" w:rsidR="00CE566B" w:rsidRPr="000A3B36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0A3B36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}</w:t>
      </w:r>
    </w:p>
    <w:p w14:paraId="67572D63" w14:textId="77777777" w:rsidR="00CE566B" w:rsidRPr="000A3B36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0A3B36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167524C1" w14:textId="77777777" w:rsidR="00CE566B" w:rsidRPr="000A3B36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70FC845" w14:textId="77777777" w:rsidR="00CE566B" w:rsidRPr="000A3B36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382D5D6" w14:textId="77777777" w:rsidR="00CE566B" w:rsidRPr="000A3B36" w:rsidRDefault="00CE566B" w:rsidP="00CE566B">
      <w:pPr>
        <w:spacing w:after="0" w:line="360" w:lineRule="auto"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14:paraId="6D523341" w14:textId="77777777" w:rsidR="00CE566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r w:rsidRPr="000A3B36">
        <w:rPr>
          <w:rFonts w:ascii="Times New Roman" w:hAnsi="Times New Roman"/>
          <w:color w:val="000000" w:themeColor="text1"/>
          <w:sz w:val="28"/>
          <w:szCs w:val="28"/>
          <w:lang w:val="en-US"/>
        </w:rPr>
        <w:br w:type="page"/>
      </w:r>
    </w:p>
    <w:p w14:paraId="05852D84" w14:textId="77777777" w:rsidR="00CE566B" w:rsidRPr="006B2608" w:rsidRDefault="00CE566B" w:rsidP="00CE566B">
      <w:pPr>
        <w:spacing w:after="240" w:line="360" w:lineRule="auto"/>
        <w:jc w:val="center"/>
        <w:outlineLvl w:val="0"/>
        <w:rPr>
          <w:rFonts w:ascii="Times New Roman" w:hAnsi="Times New Roman"/>
          <w:color w:val="000000" w:themeColor="text1"/>
          <w:sz w:val="28"/>
          <w:szCs w:val="28"/>
          <w:lang w:val="en-US"/>
        </w:rPr>
      </w:pPr>
      <w:bookmarkStart w:id="26" w:name="_Toc180135825"/>
      <w:bookmarkStart w:id="27" w:name="_Toc195467613"/>
      <w:r>
        <w:rPr>
          <w:rFonts w:ascii="Times New Roman" w:hAnsi="Times New Roman"/>
          <w:color w:val="000000" w:themeColor="text1"/>
          <w:sz w:val="28"/>
          <w:szCs w:val="28"/>
        </w:rPr>
        <w:lastRenderedPageBreak/>
        <w:t>ПРИЛОЖЕНИЕ</w:t>
      </w:r>
      <w:r w:rsidRPr="006B2608">
        <w:rPr>
          <w:rFonts w:ascii="Times New Roman" w:hAnsi="Times New Roman"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color w:val="000000" w:themeColor="text1"/>
          <w:sz w:val="28"/>
          <w:szCs w:val="28"/>
        </w:rPr>
        <w:t>Б</w:t>
      </w:r>
      <w:bookmarkEnd w:id="26"/>
      <w:bookmarkEnd w:id="27"/>
    </w:p>
    <w:p w14:paraId="612FDFD1" w14:textId="77777777" w:rsidR="00CE566B" w:rsidRPr="00CE566B" w:rsidRDefault="00CE566B" w:rsidP="00CE566B">
      <w:pPr>
        <w:autoSpaceDE w:val="0"/>
        <w:autoSpaceDN w:val="0"/>
        <w:adjustRightInd w:val="0"/>
        <w:spacing w:after="240" w:line="36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од</w:t>
      </w:r>
      <w:r w:rsidRPr="00CE566B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Unit</w:t>
      </w:r>
      <w:r w:rsidRPr="00CE566B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>-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т</w:t>
      </w:r>
      <w:r w:rsidRPr="00B96160">
        <w:rPr>
          <w:rFonts w:ascii="Times New Roman" w:hAnsi="Times New Roman" w:cs="Times New Roman"/>
          <w:b/>
          <w:bCs/>
          <w:color w:val="000000"/>
          <w:sz w:val="28"/>
          <w:szCs w:val="28"/>
        </w:rPr>
        <w:t>ест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ов</w:t>
      </w:r>
    </w:p>
    <w:p w14:paraId="04AA3DFB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Microsoft.VisualStudio.TestTools.UnitTesting</w:t>
      </w:r>
      <w:proofErr w:type="spellEnd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2186CA0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using System;</w:t>
      </w:r>
    </w:p>
    <w:p w14:paraId="4E0BF092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Forms</w:t>
      </w:r>
      <w:proofErr w:type="spellEnd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3B18DE97" w14:textId="77777777" w:rsidR="00CE566B" w:rsidRPr="00CE566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2371D9">
        <w:rPr>
          <w:rFonts w:ascii="Cascadia Mono" w:hAnsi="Cascadia Mono" w:cs="Cascadia Mono"/>
          <w:color w:val="000000"/>
          <w:sz w:val="19"/>
          <w:szCs w:val="19"/>
          <w:lang w:val="en-US"/>
        </w:rPr>
        <w:t>using</w:t>
      </w:r>
      <w:r w:rsidRPr="00CE566B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курсовая</w:t>
      </w:r>
      <w:r w:rsidRPr="00CE566B">
        <w:rPr>
          <w:rFonts w:ascii="Cascadia Mono" w:hAnsi="Cascadia Mono" w:cs="Cascadia Mono"/>
          <w:color w:val="000000"/>
          <w:sz w:val="19"/>
          <w:szCs w:val="19"/>
        </w:rPr>
        <w:t>_</w:t>
      </w:r>
      <w:r>
        <w:rPr>
          <w:rFonts w:ascii="Cascadia Mono" w:hAnsi="Cascadia Mono" w:cs="Cascadia Mono"/>
          <w:color w:val="000000"/>
          <w:sz w:val="19"/>
          <w:szCs w:val="19"/>
        </w:rPr>
        <w:t>трзбд</w:t>
      </w:r>
      <w:proofErr w:type="spellEnd"/>
      <w:r w:rsidRPr="00CE566B">
        <w:rPr>
          <w:rFonts w:ascii="Cascadia Mono" w:hAnsi="Cascadia Mono" w:cs="Cascadia Mono"/>
          <w:color w:val="000000"/>
          <w:sz w:val="19"/>
          <w:szCs w:val="19"/>
        </w:rPr>
        <w:t xml:space="preserve">; // </w:t>
      </w:r>
      <w:r>
        <w:rPr>
          <w:rFonts w:ascii="Cascadia Mono" w:hAnsi="Cascadia Mono" w:cs="Cascadia Mono"/>
          <w:color w:val="000000"/>
          <w:sz w:val="19"/>
          <w:szCs w:val="19"/>
        </w:rPr>
        <w:t>Используйте</w:t>
      </w:r>
      <w:r w:rsidRPr="00CE566B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имя</w:t>
      </w:r>
      <w:r w:rsidRPr="00CE566B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вашего</w:t>
      </w:r>
      <w:r w:rsidRPr="00CE566B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основного</w:t>
      </w:r>
      <w:r w:rsidRPr="00CE566B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роекта</w:t>
      </w:r>
    </w:p>
    <w:p w14:paraId="4420209F" w14:textId="77777777" w:rsidR="00CE566B" w:rsidRPr="00CE566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1F903E78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namespace UnitTestProject1</w:t>
      </w:r>
    </w:p>
    <w:p w14:paraId="7BB938BD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0BC29EE1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[</w:t>
      </w:r>
      <w:proofErr w:type="spellStart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TestClass</w:t>
      </w:r>
      <w:proofErr w:type="spellEnd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4455C6B9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class UnitTest1</w:t>
      </w:r>
    </w:p>
    <w:p w14:paraId="29B58EC2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3532835E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Form1 form;</w:t>
      </w:r>
    </w:p>
    <w:p w14:paraId="6DE66D49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BFB75F1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TestInitialize</w:t>
      </w:r>
      <w:proofErr w:type="spellEnd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38E87219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void Setup()</w:t>
      </w:r>
    </w:p>
    <w:p w14:paraId="486DF0DD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3CBE2893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 = new Form1();</w:t>
      </w:r>
    </w:p>
    <w:p w14:paraId="66276485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10482959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B66E571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757CFD09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void TestMethod1_ValidLogin()</w:t>
      </w:r>
    </w:p>
    <w:p w14:paraId="57042C11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61B744C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rrange</w:t>
      </w:r>
    </w:p>
    <w:p w14:paraId="76496591" w14:textId="76C83CF8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login = 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borinez</w:t>
      </w: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";</w:t>
      </w:r>
    </w:p>
    <w:p w14:paraId="78CA6355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password = "87654321";</w:t>
      </w:r>
    </w:p>
    <w:p w14:paraId="0751B73B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4EF15F1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ct</w:t>
      </w:r>
    </w:p>
    <w:p w14:paraId="4329B1A4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form.Login</w:t>
      </w:r>
      <w:proofErr w:type="spellEnd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(login, password);</w:t>
      </w:r>
    </w:p>
    <w:p w14:paraId="3190BA6B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84C6C8C" w14:textId="77777777" w:rsidR="00CE566B" w:rsidRPr="006F2C44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 w:rsidRPr="006F2C4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// </w:t>
      </w:r>
      <w:r w:rsidRPr="002371D9">
        <w:rPr>
          <w:rFonts w:ascii="Cascadia Mono" w:hAnsi="Cascadia Mono" w:cs="Cascadia Mono"/>
          <w:color w:val="000000"/>
          <w:sz w:val="19"/>
          <w:szCs w:val="19"/>
          <w:lang w:val="en-US"/>
        </w:rPr>
        <w:t>Assert</w:t>
      </w:r>
    </w:p>
    <w:p w14:paraId="46ECE9E3" w14:textId="77777777" w:rsidR="00CE566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6F2C44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Assert.IsTr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form.IsLogged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, "Форма сотрудника не открылась.");</w:t>
      </w:r>
    </w:p>
    <w:p w14:paraId="09D577B2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5D5D8D0D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8F91E10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38032CB2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void TestMethod2_LoadClientData()</w:t>
      </w:r>
    </w:p>
    <w:p w14:paraId="6CD67D2E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B8D49B7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rrange</w:t>
      </w:r>
    </w:p>
    <w:p w14:paraId="7651E2FE" w14:textId="29A41C8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login = 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borinez123</w:t>
      </w: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";</w:t>
      </w:r>
    </w:p>
    <w:p w14:paraId="3E7E31AB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password = "88005553533";</w:t>
      </w:r>
    </w:p>
    <w:p w14:paraId="0A444FA8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9B08E09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ct</w:t>
      </w:r>
    </w:p>
    <w:p w14:paraId="0545DD58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form.Login</w:t>
      </w:r>
      <w:proofErr w:type="spellEnd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(login, password);</w:t>
      </w:r>
    </w:p>
    <w:p w14:paraId="64492600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543AE35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ssert</w:t>
      </w:r>
    </w:p>
    <w:p w14:paraId="707F09C8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Assert.IsTrue</w:t>
      </w:r>
      <w:proofErr w:type="spellEnd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form.IsClientDataLoaded</w:t>
      </w:r>
      <w:proofErr w:type="spellEnd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, "</w:t>
      </w:r>
      <w:r>
        <w:rPr>
          <w:rFonts w:ascii="Cascadia Mono" w:hAnsi="Cascadia Mono" w:cs="Cascadia Mono"/>
          <w:color w:val="000000"/>
          <w:sz w:val="19"/>
          <w:szCs w:val="19"/>
        </w:rPr>
        <w:t>Данные</w:t>
      </w: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клиента</w:t>
      </w: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не</w:t>
      </w: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загружены</w:t>
      </w: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.");</w:t>
      </w:r>
    </w:p>
    <w:p w14:paraId="54A73863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E2B1C30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46E51855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5DE345E0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void TestMethod3_InvalidLogin()</w:t>
      </w:r>
    </w:p>
    <w:p w14:paraId="72FC89C6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5D3E643E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rrange</w:t>
      </w:r>
    </w:p>
    <w:p w14:paraId="3D988D58" w14:textId="1FFF55B8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login = 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borinez12345</w:t>
      </w: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";</w:t>
      </w:r>
    </w:p>
    <w:p w14:paraId="2073353F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password = "12345678";</w:t>
      </w:r>
    </w:p>
    <w:p w14:paraId="7ECE8847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44EF631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ct</w:t>
      </w:r>
    </w:p>
    <w:p w14:paraId="74478CF1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form.Login</w:t>
      </w:r>
      <w:proofErr w:type="spellEnd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(login, password);</w:t>
      </w:r>
    </w:p>
    <w:p w14:paraId="77F6DCE7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48584B9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ssert</w:t>
      </w:r>
    </w:p>
    <w:p w14:paraId="2141A252" w14:textId="77777777" w:rsidR="00CE566B" w:rsidRPr="006F2C44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ssert</w:t>
      </w:r>
      <w:r w:rsidRPr="006F2C44">
        <w:rPr>
          <w:rFonts w:ascii="Cascadia Mono" w:hAnsi="Cascadia Mono" w:cs="Cascadia Mono"/>
          <w:color w:val="000000"/>
          <w:sz w:val="19"/>
          <w:szCs w:val="19"/>
        </w:rPr>
        <w:t>.</w:t>
      </w:r>
      <w:proofErr w:type="spellStart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IsTrue</w:t>
      </w:r>
      <w:proofErr w:type="spellEnd"/>
      <w:r w:rsidRPr="006F2C44">
        <w:rPr>
          <w:rFonts w:ascii="Cascadia Mono" w:hAnsi="Cascadia Mono" w:cs="Cascadia Mono"/>
          <w:color w:val="000000"/>
          <w:sz w:val="19"/>
          <w:szCs w:val="19"/>
        </w:rPr>
        <w:t>(</w:t>
      </w: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form</w:t>
      </w:r>
      <w:r w:rsidRPr="006F2C44">
        <w:rPr>
          <w:rFonts w:ascii="Cascadia Mono" w:hAnsi="Cascadia Mono" w:cs="Cascadia Mono"/>
          <w:color w:val="000000"/>
          <w:sz w:val="19"/>
          <w:szCs w:val="19"/>
        </w:rPr>
        <w:t>.</w:t>
      </w:r>
      <w:proofErr w:type="spellStart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IsErrorMessageShown</w:t>
      </w:r>
      <w:proofErr w:type="spellEnd"/>
      <w:r w:rsidRPr="006F2C44">
        <w:rPr>
          <w:rFonts w:ascii="Cascadia Mono" w:hAnsi="Cascadia Mono" w:cs="Cascadia Mono"/>
          <w:color w:val="000000"/>
          <w:sz w:val="19"/>
          <w:szCs w:val="19"/>
        </w:rPr>
        <w:t>, "</w:t>
      </w:r>
      <w:r>
        <w:rPr>
          <w:rFonts w:ascii="Cascadia Mono" w:hAnsi="Cascadia Mono" w:cs="Cascadia Mono"/>
          <w:color w:val="000000"/>
          <w:sz w:val="19"/>
          <w:szCs w:val="19"/>
        </w:rPr>
        <w:t>Окно</w:t>
      </w:r>
      <w:r w:rsidRPr="006F2C44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с</w:t>
      </w:r>
      <w:r w:rsidRPr="006F2C44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редупреждением</w:t>
      </w:r>
      <w:r w:rsidRPr="006F2C44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не</w:t>
      </w:r>
      <w:r w:rsidRPr="006F2C44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оявилось</w:t>
      </w:r>
      <w:r w:rsidRPr="006F2C44">
        <w:rPr>
          <w:rFonts w:ascii="Cascadia Mono" w:hAnsi="Cascadia Mono" w:cs="Cascadia Mono"/>
          <w:color w:val="000000"/>
          <w:sz w:val="19"/>
          <w:szCs w:val="19"/>
        </w:rPr>
        <w:t>.");</w:t>
      </w:r>
    </w:p>
    <w:p w14:paraId="6DFCF9F4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F2C44">
        <w:rPr>
          <w:rFonts w:ascii="Cascadia Mono" w:hAnsi="Cascadia Mono" w:cs="Cascadia Mono"/>
          <w:color w:val="000000"/>
          <w:sz w:val="19"/>
          <w:szCs w:val="19"/>
        </w:rPr>
        <w:lastRenderedPageBreak/>
        <w:t xml:space="preserve">        </w:t>
      </w: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1D0E0180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D5C48B8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185E7DAF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void TestMethod4_InvalidPassword()</w:t>
      </w:r>
    </w:p>
    <w:p w14:paraId="7C0856F2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6FC80D7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rrange</w:t>
      </w:r>
    </w:p>
    <w:p w14:paraId="7FE7ACEA" w14:textId="350B7DF9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login = "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papava</w:t>
      </w:r>
      <w:proofErr w:type="spellEnd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";</w:t>
      </w:r>
    </w:p>
    <w:p w14:paraId="75E19407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password = "87654321";</w:t>
      </w:r>
    </w:p>
    <w:p w14:paraId="69F8B6AB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584AE25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ct</w:t>
      </w:r>
    </w:p>
    <w:p w14:paraId="4E1963C2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form.Login</w:t>
      </w:r>
      <w:proofErr w:type="spellEnd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(login, password);</w:t>
      </w:r>
    </w:p>
    <w:p w14:paraId="3F14EAA9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07B1F6D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ssert</w:t>
      </w:r>
    </w:p>
    <w:p w14:paraId="2E715DC2" w14:textId="77777777" w:rsidR="00CE566B" w:rsidRPr="006F2C44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ssert</w:t>
      </w:r>
      <w:r w:rsidRPr="006F2C44">
        <w:rPr>
          <w:rFonts w:ascii="Cascadia Mono" w:hAnsi="Cascadia Mono" w:cs="Cascadia Mono"/>
          <w:color w:val="000000"/>
          <w:sz w:val="19"/>
          <w:szCs w:val="19"/>
        </w:rPr>
        <w:t>.</w:t>
      </w:r>
      <w:proofErr w:type="spellStart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IsTrue</w:t>
      </w:r>
      <w:proofErr w:type="spellEnd"/>
      <w:r w:rsidRPr="006F2C44">
        <w:rPr>
          <w:rFonts w:ascii="Cascadia Mono" w:hAnsi="Cascadia Mono" w:cs="Cascadia Mono"/>
          <w:color w:val="000000"/>
          <w:sz w:val="19"/>
          <w:szCs w:val="19"/>
        </w:rPr>
        <w:t>(</w:t>
      </w: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form</w:t>
      </w:r>
      <w:r w:rsidRPr="006F2C44">
        <w:rPr>
          <w:rFonts w:ascii="Cascadia Mono" w:hAnsi="Cascadia Mono" w:cs="Cascadia Mono"/>
          <w:color w:val="000000"/>
          <w:sz w:val="19"/>
          <w:szCs w:val="19"/>
        </w:rPr>
        <w:t>.</w:t>
      </w:r>
      <w:proofErr w:type="spellStart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IsErrorMessageShown</w:t>
      </w:r>
      <w:proofErr w:type="spellEnd"/>
      <w:r w:rsidRPr="006F2C44">
        <w:rPr>
          <w:rFonts w:ascii="Cascadia Mono" w:hAnsi="Cascadia Mono" w:cs="Cascadia Mono"/>
          <w:color w:val="000000"/>
          <w:sz w:val="19"/>
          <w:szCs w:val="19"/>
        </w:rPr>
        <w:t>, "</w:t>
      </w:r>
      <w:r>
        <w:rPr>
          <w:rFonts w:ascii="Cascadia Mono" w:hAnsi="Cascadia Mono" w:cs="Cascadia Mono"/>
          <w:color w:val="000000"/>
          <w:sz w:val="19"/>
          <w:szCs w:val="19"/>
        </w:rPr>
        <w:t>Окно</w:t>
      </w:r>
      <w:r w:rsidRPr="006F2C44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с</w:t>
      </w:r>
      <w:r w:rsidRPr="006F2C44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редупреждением</w:t>
      </w:r>
      <w:r w:rsidRPr="006F2C44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не</w:t>
      </w:r>
      <w:r w:rsidRPr="006F2C44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оявилось</w:t>
      </w:r>
      <w:r w:rsidRPr="006F2C44">
        <w:rPr>
          <w:rFonts w:ascii="Cascadia Mono" w:hAnsi="Cascadia Mono" w:cs="Cascadia Mono"/>
          <w:color w:val="000000"/>
          <w:sz w:val="19"/>
          <w:szCs w:val="19"/>
        </w:rPr>
        <w:t>.");</w:t>
      </w:r>
    </w:p>
    <w:p w14:paraId="4E26A80E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F2C44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3C09ECFD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3D57FD2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10959A4C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void TestMethod5_IncompleteData()</w:t>
      </w:r>
    </w:p>
    <w:p w14:paraId="564D0483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3B30A8D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rrange</w:t>
      </w:r>
    </w:p>
    <w:p w14:paraId="66A8B1D1" w14:textId="037B38D1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login = "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papava</w:t>
      </w:r>
      <w:proofErr w:type="spellEnd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";</w:t>
      </w:r>
    </w:p>
    <w:p w14:paraId="70BA7CA9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string password = "12345678";</w:t>
      </w:r>
    </w:p>
    <w:p w14:paraId="3D4D4227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</w:p>
    <w:p w14:paraId="57EF953A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D3CC1B7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ct</w:t>
      </w:r>
    </w:p>
    <w:p w14:paraId="3EE055AF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form.Login</w:t>
      </w:r>
      <w:proofErr w:type="spellEnd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(login, password);</w:t>
      </w:r>
    </w:p>
    <w:p w14:paraId="3F43EA00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</w:t>
      </w:r>
    </w:p>
    <w:p w14:paraId="2B74CA28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A7C374D" w14:textId="77777777" w:rsidR="00CE566B" w:rsidRPr="00C972F1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// Assert</w:t>
      </w:r>
    </w:p>
    <w:p w14:paraId="4A62457C" w14:textId="77777777" w:rsidR="00CE566B" w:rsidRPr="006F2C44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Assert</w:t>
      </w:r>
      <w:r w:rsidRPr="006F2C44">
        <w:rPr>
          <w:rFonts w:ascii="Cascadia Mono" w:hAnsi="Cascadia Mono" w:cs="Cascadia Mono"/>
          <w:color w:val="000000"/>
          <w:sz w:val="19"/>
          <w:szCs w:val="19"/>
        </w:rPr>
        <w:t>.</w:t>
      </w:r>
      <w:proofErr w:type="spellStart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IsTrue</w:t>
      </w:r>
      <w:proofErr w:type="spellEnd"/>
      <w:r w:rsidRPr="006F2C44">
        <w:rPr>
          <w:rFonts w:ascii="Cascadia Mono" w:hAnsi="Cascadia Mono" w:cs="Cascadia Mono"/>
          <w:color w:val="000000"/>
          <w:sz w:val="19"/>
          <w:szCs w:val="19"/>
        </w:rPr>
        <w:t>(</w:t>
      </w:r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form</w:t>
      </w:r>
      <w:r w:rsidRPr="006F2C44">
        <w:rPr>
          <w:rFonts w:ascii="Cascadia Mono" w:hAnsi="Cascadia Mono" w:cs="Cascadia Mono"/>
          <w:color w:val="000000"/>
          <w:sz w:val="19"/>
          <w:szCs w:val="19"/>
        </w:rPr>
        <w:t>.</w:t>
      </w:r>
      <w:proofErr w:type="spellStart"/>
      <w:r w:rsidRPr="00C972F1">
        <w:rPr>
          <w:rFonts w:ascii="Cascadia Mono" w:hAnsi="Cascadia Mono" w:cs="Cascadia Mono"/>
          <w:color w:val="000000"/>
          <w:sz w:val="19"/>
          <w:szCs w:val="19"/>
          <w:lang w:val="en-US"/>
        </w:rPr>
        <w:t>IsErrorMessageShown</w:t>
      </w:r>
      <w:proofErr w:type="spellEnd"/>
      <w:r w:rsidRPr="006F2C44">
        <w:rPr>
          <w:rFonts w:ascii="Cascadia Mono" w:hAnsi="Cascadia Mono" w:cs="Cascadia Mono"/>
          <w:color w:val="000000"/>
          <w:sz w:val="19"/>
          <w:szCs w:val="19"/>
        </w:rPr>
        <w:t>, "</w:t>
      </w:r>
      <w:r>
        <w:rPr>
          <w:rFonts w:ascii="Cascadia Mono" w:hAnsi="Cascadia Mono" w:cs="Cascadia Mono"/>
          <w:color w:val="000000"/>
          <w:sz w:val="19"/>
          <w:szCs w:val="19"/>
        </w:rPr>
        <w:t>Окно</w:t>
      </w:r>
      <w:r w:rsidRPr="006F2C44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с</w:t>
      </w:r>
      <w:r w:rsidRPr="006F2C44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редупреждением</w:t>
      </w:r>
      <w:r w:rsidRPr="006F2C44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не</w:t>
      </w:r>
      <w:r w:rsidRPr="006F2C44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</w:rPr>
        <w:t>появилось</w:t>
      </w:r>
      <w:r w:rsidRPr="006F2C44">
        <w:rPr>
          <w:rFonts w:ascii="Cascadia Mono" w:hAnsi="Cascadia Mono" w:cs="Cascadia Mono"/>
          <w:color w:val="000000"/>
          <w:sz w:val="19"/>
          <w:szCs w:val="19"/>
        </w:rPr>
        <w:t>.");</w:t>
      </w:r>
    </w:p>
    <w:p w14:paraId="37108EF3" w14:textId="77777777" w:rsidR="00CE566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6F2C44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1148BF25" w14:textId="77777777" w:rsidR="00CE566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2ED9B121" w14:textId="77777777" w:rsidR="00CE566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706D0BCA" w14:textId="77777777" w:rsidR="00CE566B" w:rsidRDefault="00CE566B" w:rsidP="00CE566B">
      <w:pPr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14:paraId="226A2531" w14:textId="77777777" w:rsidR="00CE566B" w:rsidRDefault="00CE566B" w:rsidP="00CE566B">
      <w:pPr>
        <w:rPr>
          <w:rFonts w:ascii="Times New Roman" w:hAnsi="Times New Roman"/>
          <w:color w:val="000000" w:themeColor="text1"/>
          <w:sz w:val="28"/>
          <w:szCs w:val="28"/>
          <w:lang w:val="en-US"/>
        </w:rPr>
      </w:pPr>
    </w:p>
    <w:p w14:paraId="5D21965A" w14:textId="77777777" w:rsidR="00CE566B" w:rsidRPr="00CB109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Microsoft.VisualStudio.TestTools.UnitTesting</w:t>
      </w:r>
      <w:proofErr w:type="spell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6C91D475" w14:textId="77777777" w:rsidR="00CE566B" w:rsidRPr="00CB109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using System;</w:t>
      </w:r>
    </w:p>
    <w:p w14:paraId="31907D92" w14:textId="77777777" w:rsidR="00CE566B" w:rsidRPr="00CB109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System.Data</w:t>
      </w:r>
      <w:proofErr w:type="spell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F2E27A1" w14:textId="77777777" w:rsidR="00CE566B" w:rsidRPr="00CB109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proofErr w:type="spell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System.Windows.Forms</w:t>
      </w:r>
      <w:proofErr w:type="spell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8B2F9F1" w14:textId="77777777" w:rsidR="00CE566B" w:rsidRPr="00CB109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using </w:t>
      </w:r>
      <w:r>
        <w:rPr>
          <w:rFonts w:ascii="Cascadia Mono" w:hAnsi="Cascadia Mono" w:cs="Cascadia Mono"/>
          <w:color w:val="000000"/>
          <w:sz w:val="19"/>
          <w:szCs w:val="19"/>
        </w:rPr>
        <w:t>курсовая</w:t>
      </w: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_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трзбд</w:t>
      </w:r>
      <w:proofErr w:type="spell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52B8412" w14:textId="77777777" w:rsidR="00CE566B" w:rsidRPr="00CB109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1766135" w14:textId="77777777" w:rsidR="00CE566B" w:rsidRPr="00CB109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namespace UnitTestProject2</w:t>
      </w:r>
    </w:p>
    <w:p w14:paraId="657C10B5" w14:textId="77777777" w:rsidR="00CE566B" w:rsidRPr="00CB109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6399E3AB" w14:textId="77777777" w:rsidR="00CE566B" w:rsidRPr="00CB109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[</w:t>
      </w:r>
      <w:proofErr w:type="spell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TestClass</w:t>
      </w:r>
      <w:proofErr w:type="spell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21BFF0E3" w14:textId="77777777" w:rsidR="00CE566B" w:rsidRPr="00CB109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public class UnitTest1</w:t>
      </w:r>
    </w:p>
    <w:p w14:paraId="5B88FF2B" w14:textId="77777777" w:rsidR="00CE566B" w:rsidRPr="00CB109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{</w:t>
      </w:r>
    </w:p>
    <w:p w14:paraId="31B1F222" w14:textId="77777777" w:rsidR="00CE566B" w:rsidRPr="00CB109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rivate Form4 form;</w:t>
      </w:r>
    </w:p>
    <w:p w14:paraId="12A2D035" w14:textId="77777777" w:rsidR="00CE566B" w:rsidRPr="00CB109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B1A2A2B" w14:textId="77777777" w:rsidR="00CE566B" w:rsidRPr="00CB109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TestInitialize</w:t>
      </w:r>
      <w:proofErr w:type="spell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05D06DD8" w14:textId="77777777" w:rsidR="00CE566B" w:rsidRPr="00CB109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void Setup()</w:t>
      </w:r>
    </w:p>
    <w:p w14:paraId="2812B01E" w14:textId="77777777" w:rsidR="00CE566B" w:rsidRPr="00CB109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FFB2EA9" w14:textId="77777777" w:rsidR="00CE566B" w:rsidRPr="00CB109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form = new Form4();</w:t>
      </w:r>
    </w:p>
    <w:p w14:paraId="1239F957" w14:textId="77777777" w:rsidR="00CE566B" w:rsidRPr="00CB109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51F4077" w14:textId="77777777" w:rsidR="00CE566B" w:rsidRPr="00CB109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AF90879" w14:textId="77777777" w:rsidR="00CE566B" w:rsidRPr="00CB109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2EC6CB5F" w14:textId="77777777" w:rsidR="00CE566B" w:rsidRPr="00CB109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void </w:t>
      </w:r>
      <w:proofErr w:type="spell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AddClient_ValidData_ClientAdded</w:t>
      </w:r>
      <w:proofErr w:type="spell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</w:p>
    <w:p w14:paraId="1B74C4F2" w14:textId="77777777" w:rsidR="00CE566B" w:rsidRPr="00CB109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9B42BB0" w14:textId="77777777" w:rsidR="00CE566B" w:rsidRPr="00CB109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form.AddClient</w:t>
      </w:r>
      <w:proofErr w:type="spell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("1", "John Doe", "1234567890");</w:t>
      </w:r>
    </w:p>
    <w:p w14:paraId="3FFCEC7C" w14:textId="77777777" w:rsidR="00CE566B" w:rsidRPr="00CB109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Assert.IsTrue</w:t>
      </w:r>
      <w:proofErr w:type="spell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form.IsClientAdded</w:t>
      </w:r>
      <w:proofErr w:type="spell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50919F3" w14:textId="77777777" w:rsidR="00CE566B" w:rsidRPr="00CB109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935755E" w14:textId="77777777" w:rsidR="00CE566B" w:rsidRPr="00CB109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2E454D2" w14:textId="77777777" w:rsidR="00CE566B" w:rsidRPr="00CB109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[</w:t>
      </w:r>
      <w:proofErr w:type="spell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0C969C36" w14:textId="77777777" w:rsidR="00CE566B" w:rsidRPr="00CB109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void </w:t>
      </w:r>
      <w:proofErr w:type="spell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AddClient_InvalidData_ErrorMessageShown</w:t>
      </w:r>
      <w:proofErr w:type="spell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</w:p>
    <w:p w14:paraId="08F385A3" w14:textId="77777777" w:rsidR="00CE566B" w:rsidRPr="00CE566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 w:rsidRPr="00CE566B"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015A634D" w14:textId="77777777" w:rsidR="00CE566B" w:rsidRPr="00CB109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E566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form.AddClient</w:t>
      </w:r>
      <w:proofErr w:type="spell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("", "John Doe", "1234567890");</w:t>
      </w:r>
    </w:p>
    <w:p w14:paraId="03A021D3" w14:textId="77777777" w:rsidR="00CE566B" w:rsidRPr="00CB109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Assert.IsTrue</w:t>
      </w:r>
      <w:proofErr w:type="spell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form.IsErrorMessageShown</w:t>
      </w:r>
      <w:proofErr w:type="spell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13E459B" w14:textId="77777777" w:rsidR="00CE566B" w:rsidRPr="00CB109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D011699" w14:textId="77777777" w:rsidR="00CE566B" w:rsidRPr="00CB109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DCCC395" w14:textId="77777777" w:rsidR="00CE566B" w:rsidRPr="00CB109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6378251C" w14:textId="77777777" w:rsidR="00CE566B" w:rsidRPr="00CB109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void </w:t>
      </w:r>
      <w:proofErr w:type="spell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UpdateClient_ValidData_ClientUpdated</w:t>
      </w:r>
      <w:proofErr w:type="spell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</w:p>
    <w:p w14:paraId="1334984A" w14:textId="77777777" w:rsidR="00CE566B" w:rsidRPr="00CB109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3C2FEAF" w14:textId="77777777" w:rsidR="00CE566B" w:rsidRPr="00CB109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form.AddClient</w:t>
      </w:r>
      <w:proofErr w:type="spell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("2", "Jane Doe", "0987654321"); // Ensure client exists first</w:t>
      </w:r>
    </w:p>
    <w:p w14:paraId="4AB17B6E" w14:textId="77777777" w:rsidR="00CE566B" w:rsidRPr="00CB109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form.UpdateClient</w:t>
      </w:r>
      <w:proofErr w:type="spell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("2", "Jane Smith", "0987654321");</w:t>
      </w:r>
    </w:p>
    <w:p w14:paraId="15D90E78" w14:textId="77777777" w:rsidR="00CE566B" w:rsidRPr="00CB109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Assert.IsTrue</w:t>
      </w:r>
      <w:proofErr w:type="spell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form.IsClientUpdated</w:t>
      </w:r>
      <w:proofErr w:type="spell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30CCD76" w14:textId="77777777" w:rsidR="00CE566B" w:rsidRPr="00CB109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D3306BA" w14:textId="77777777" w:rsidR="00CE566B" w:rsidRPr="00CB109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0995E5C4" w14:textId="77777777" w:rsidR="00CE566B" w:rsidRPr="00CB109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569C3BA9" w14:textId="77777777" w:rsidR="00CE566B" w:rsidRPr="00CB109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void </w:t>
      </w:r>
      <w:proofErr w:type="spell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UpdateClient_InvalidData_ErrorMessageShown</w:t>
      </w:r>
      <w:proofErr w:type="spell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</w:p>
    <w:p w14:paraId="42A9A9B9" w14:textId="77777777" w:rsidR="00CE566B" w:rsidRPr="00CB109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01E0E432" w14:textId="77777777" w:rsidR="00CE566B" w:rsidRPr="00CB109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form.UpdateClient</w:t>
      </w:r>
      <w:proofErr w:type="spell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("", "Jane Smith", "0987654321");</w:t>
      </w:r>
    </w:p>
    <w:p w14:paraId="2B9EF84E" w14:textId="77777777" w:rsidR="00CE566B" w:rsidRPr="00CB109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Assert.IsTrue</w:t>
      </w:r>
      <w:proofErr w:type="spell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form.IsErrorMessageShown</w:t>
      </w:r>
      <w:proofErr w:type="spell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CA88D47" w14:textId="77777777" w:rsidR="00CE566B" w:rsidRPr="00CB109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3940851B" w14:textId="77777777" w:rsidR="00CE566B" w:rsidRPr="00CB109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B3F2C01" w14:textId="77777777" w:rsidR="00CE566B" w:rsidRPr="00CB109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</w:t>
      </w:r>
    </w:p>
    <w:p w14:paraId="41882257" w14:textId="77777777" w:rsidR="00CE566B" w:rsidRPr="00CB109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E9A46BD" w14:textId="77777777" w:rsidR="00CE566B" w:rsidRPr="00CB109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F98800D" w14:textId="77777777" w:rsidR="00CE566B" w:rsidRPr="00CB109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[</w:t>
      </w:r>
      <w:proofErr w:type="spell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TestMethod</w:t>
      </w:r>
      <w:proofErr w:type="spell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]</w:t>
      </w:r>
    </w:p>
    <w:p w14:paraId="38753FD3" w14:textId="77777777" w:rsidR="00CE566B" w:rsidRPr="00CB109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public void </w:t>
      </w:r>
      <w:proofErr w:type="spell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DeleteClient_InvalidId_ErrorMessageShown</w:t>
      </w:r>
      <w:proofErr w:type="spell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</w:p>
    <w:p w14:paraId="051E57F9" w14:textId="77777777" w:rsidR="00CE566B" w:rsidRPr="00CB109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821A885" w14:textId="77777777" w:rsidR="00CE566B" w:rsidRPr="00CB109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form.DeleteClient</w:t>
      </w:r>
      <w:proofErr w:type="spell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("");</w:t>
      </w:r>
    </w:p>
    <w:p w14:paraId="3E4AF7F1" w14:textId="77777777" w:rsidR="00CE566B" w:rsidRPr="00CB109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Assert.IsTrue</w:t>
      </w:r>
      <w:proofErr w:type="spell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form.IsErrorMessageShown</w:t>
      </w:r>
      <w:proofErr w:type="spellEnd"/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D16BBAE" w14:textId="77777777" w:rsidR="00CE566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B109B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4C2AE7F7" w14:textId="77777777" w:rsidR="00CE566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2511BBD5" w14:textId="77777777" w:rsidR="00CE566B" w:rsidRDefault="00CE566B" w:rsidP="00CE566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5304273F" w14:textId="77777777" w:rsidR="006338D8" w:rsidRPr="006338D8" w:rsidRDefault="006338D8" w:rsidP="00CE566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21C07B10" w14:textId="1C0F204D" w:rsidR="00CB109B" w:rsidRPr="00D30FCF" w:rsidRDefault="00F9159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F8C42BF" w14:textId="77777777" w:rsidR="00B63DDB" w:rsidRPr="00B96160" w:rsidRDefault="00B63DDB">
      <w:pPr>
        <w:rPr>
          <w:rFonts w:ascii="Times New Roman" w:hAnsi="Times New Roman"/>
          <w:color w:val="000000" w:themeColor="text1"/>
          <w:sz w:val="28"/>
          <w:szCs w:val="28"/>
        </w:rPr>
        <w:sectPr w:rsidR="00B63DDB" w:rsidRPr="00B96160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0028D6ED" w14:textId="77777777" w:rsidR="00B63DDB" w:rsidRPr="00AD1FE8" w:rsidRDefault="00B63DDB" w:rsidP="00B63DDB">
      <w:pPr>
        <w:spacing w:after="0" w:line="240" w:lineRule="auto"/>
        <w:jc w:val="center"/>
        <w:rPr>
          <w:rFonts w:ascii="Times New Roman" w:eastAsia="Calibri" w:hAnsi="Times New Roman"/>
          <w:b/>
          <w:sz w:val="24"/>
        </w:rPr>
      </w:pPr>
      <w:r w:rsidRPr="00AD1FE8">
        <w:rPr>
          <w:rFonts w:ascii="Times New Roman" w:eastAsia="Calibri" w:hAnsi="Times New Roman"/>
          <w:b/>
          <w:sz w:val="24"/>
        </w:rPr>
        <w:lastRenderedPageBreak/>
        <w:t>АТТЕСТАЦИОННЫЙ ЛИСТ</w:t>
      </w:r>
    </w:p>
    <w:p w14:paraId="39C9F041" w14:textId="77777777" w:rsidR="00B63DDB" w:rsidRPr="00AD1FE8" w:rsidRDefault="00B63DDB" w:rsidP="00B63DDB">
      <w:pPr>
        <w:spacing w:after="0" w:line="240" w:lineRule="auto"/>
        <w:jc w:val="center"/>
        <w:rPr>
          <w:rFonts w:ascii="Times New Roman" w:eastAsia="Calibri" w:hAnsi="Times New Roman"/>
          <w:b/>
        </w:rPr>
      </w:pPr>
      <w:r w:rsidRPr="00AD1FE8">
        <w:rPr>
          <w:rFonts w:ascii="Times New Roman" w:eastAsia="Calibri" w:hAnsi="Times New Roman"/>
          <w:b/>
        </w:rPr>
        <w:t xml:space="preserve"> ПО </w:t>
      </w:r>
      <w:r>
        <w:rPr>
          <w:rFonts w:ascii="Times New Roman" w:eastAsia="Calibri" w:hAnsi="Times New Roman"/>
          <w:b/>
        </w:rPr>
        <w:t>УЧЕБНОЙ</w:t>
      </w:r>
      <w:r w:rsidRPr="00AD1FE8">
        <w:rPr>
          <w:rFonts w:ascii="Times New Roman" w:eastAsia="Calibri" w:hAnsi="Times New Roman"/>
          <w:b/>
        </w:rPr>
        <w:t xml:space="preserve"> ПРАКТИКЕ </w:t>
      </w:r>
      <w:r>
        <w:rPr>
          <w:rFonts w:ascii="Times New Roman" w:eastAsia="Calibri" w:hAnsi="Times New Roman"/>
          <w:b/>
        </w:rPr>
        <w:t xml:space="preserve">УП.02.01 </w:t>
      </w:r>
      <w:r w:rsidRPr="00AD1FE8">
        <w:rPr>
          <w:rFonts w:ascii="Times New Roman" w:eastAsia="Calibri" w:hAnsi="Times New Roman"/>
          <w:b/>
        </w:rPr>
        <w:t>(ПО ПРОФИЛЮ СПЕЦИАЛЬНОСТИ)</w:t>
      </w:r>
    </w:p>
    <w:p w14:paraId="1312C343" w14:textId="77777777" w:rsidR="00B63DDB" w:rsidRPr="00E723E1" w:rsidRDefault="00B63DDB" w:rsidP="00B63DDB">
      <w:pPr>
        <w:spacing w:after="0" w:line="240" w:lineRule="auto"/>
        <w:jc w:val="both"/>
        <w:rPr>
          <w:rFonts w:ascii="Times New Roman" w:eastAsia="Calibri" w:hAnsi="Times New Roman"/>
          <w:b/>
          <w:sz w:val="16"/>
          <w:szCs w:val="16"/>
        </w:rPr>
      </w:pPr>
    </w:p>
    <w:p w14:paraId="51D99471" w14:textId="77777777" w:rsidR="00B63DDB" w:rsidRPr="006229C9" w:rsidRDefault="00B63DDB" w:rsidP="00B63DDB">
      <w:pPr>
        <w:widowControl w:val="0"/>
        <w:spacing w:after="0" w:line="240" w:lineRule="auto"/>
        <w:jc w:val="center"/>
        <w:rPr>
          <w:rFonts w:ascii="Times New Roman" w:hAnsi="Times New Roman"/>
          <w:b/>
          <w:sz w:val="4"/>
          <w:szCs w:val="4"/>
        </w:rPr>
      </w:pPr>
    </w:p>
    <w:p w14:paraId="2320883F" w14:textId="77777777" w:rsidR="00B63DDB" w:rsidRDefault="00B63DDB" w:rsidP="00B63DDB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>п</w:t>
      </w:r>
      <w:r w:rsidRPr="009814B2">
        <w:rPr>
          <w:rFonts w:ascii="Times New Roman" w:hAnsi="Times New Roman"/>
          <w:sz w:val="28"/>
          <w:szCs w:val="24"/>
        </w:rPr>
        <w:t xml:space="preserve">о профессиональному модулю </w:t>
      </w:r>
      <w:r>
        <w:rPr>
          <w:rFonts w:ascii="Times New Roman" w:hAnsi="Times New Roman"/>
          <w:sz w:val="28"/>
          <w:szCs w:val="24"/>
        </w:rPr>
        <w:t xml:space="preserve">ПМ.02  </w:t>
      </w:r>
      <w:r w:rsidRPr="00230845">
        <w:rPr>
          <w:rFonts w:ascii="Times New Roman" w:hAnsi="Times New Roman"/>
          <w:sz w:val="28"/>
          <w:szCs w:val="24"/>
          <w:u w:val="single"/>
        </w:rPr>
        <w:t>«</w:t>
      </w:r>
      <w:r w:rsidRPr="00122BF4">
        <w:rPr>
          <w:rFonts w:ascii="Times New Roman" w:hAnsi="Times New Roman"/>
          <w:sz w:val="28"/>
          <w:szCs w:val="24"/>
          <w:u w:val="single"/>
        </w:rPr>
        <w:t>Осуществление интеграции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 w:rsidRPr="00122BF4">
        <w:rPr>
          <w:rFonts w:ascii="Times New Roman" w:hAnsi="Times New Roman"/>
          <w:sz w:val="28"/>
          <w:szCs w:val="24"/>
          <w:u w:val="single"/>
        </w:rPr>
        <w:t xml:space="preserve"> программных модулей</w:t>
      </w:r>
      <w:r>
        <w:rPr>
          <w:rFonts w:ascii="Times New Roman" w:hAnsi="Times New Roman"/>
          <w:sz w:val="28"/>
          <w:szCs w:val="24"/>
          <w:u w:val="single"/>
        </w:rPr>
        <w:t>»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</w:p>
    <w:p w14:paraId="3217A085" w14:textId="77777777" w:rsidR="00B63DDB" w:rsidRPr="009814B2" w:rsidRDefault="00B63DDB" w:rsidP="00B63DDB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 w:rsidRPr="009814B2">
        <w:rPr>
          <w:rFonts w:ascii="Times New Roman" w:hAnsi="Times New Roman"/>
          <w:sz w:val="20"/>
          <w:szCs w:val="20"/>
        </w:rPr>
        <w:t>(код и наименование)</w:t>
      </w:r>
    </w:p>
    <w:p w14:paraId="4F75DAAB" w14:textId="77777777" w:rsidR="00B63DDB" w:rsidRPr="00813C00" w:rsidRDefault="00B63DDB" w:rsidP="00B63DDB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 w:rsidRPr="00363A97">
        <w:rPr>
          <w:rFonts w:ascii="Times New Roman" w:hAnsi="Times New Roman"/>
          <w:sz w:val="28"/>
          <w:szCs w:val="28"/>
        </w:rPr>
        <w:t>Специальность</w:t>
      </w:r>
      <w:r>
        <w:rPr>
          <w:rFonts w:ascii="Times New Roman" w:hAnsi="Times New Roman"/>
          <w:b/>
          <w:sz w:val="28"/>
          <w:szCs w:val="28"/>
          <w:u w:val="single"/>
        </w:rPr>
        <w:tab/>
      </w:r>
      <w:r w:rsidRPr="00363A97">
        <w:rPr>
          <w:rFonts w:ascii="Times New Roman" w:hAnsi="Times New Roman"/>
          <w:sz w:val="28"/>
          <w:szCs w:val="28"/>
          <w:u w:val="single"/>
        </w:rPr>
        <w:t>09</w:t>
      </w:r>
      <w:r w:rsidRPr="00F86F3E">
        <w:rPr>
          <w:rFonts w:ascii="Times New Roman" w:hAnsi="Times New Roman"/>
          <w:sz w:val="28"/>
          <w:szCs w:val="28"/>
          <w:u w:val="single"/>
        </w:rPr>
        <w:t>.02.0</w:t>
      </w:r>
      <w:r>
        <w:rPr>
          <w:rFonts w:ascii="Times New Roman" w:hAnsi="Times New Roman"/>
          <w:sz w:val="28"/>
          <w:szCs w:val="28"/>
          <w:u w:val="single"/>
        </w:rPr>
        <w:t>7   Информационные системы и программирование</w:t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7752AF7B" w14:textId="77777777" w:rsidR="00B63DDB" w:rsidRPr="009814B2" w:rsidRDefault="00B63DDB" w:rsidP="00B63DDB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</w:t>
      </w:r>
      <w:r w:rsidRPr="009814B2">
        <w:rPr>
          <w:rFonts w:ascii="Times New Roman" w:hAnsi="Times New Roman"/>
          <w:sz w:val="20"/>
          <w:szCs w:val="20"/>
        </w:rPr>
        <w:t>(код и наименование специальности)</w:t>
      </w:r>
    </w:p>
    <w:p w14:paraId="3A22E7F6" w14:textId="2925394E" w:rsidR="00B63DDB" w:rsidRDefault="00B63DDB" w:rsidP="00B63DDB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тудент</w:t>
      </w:r>
      <w:r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B63DDB">
        <w:rPr>
          <w:rFonts w:ascii="Times New Roman" w:hAnsi="Times New Roman"/>
          <w:sz w:val="28"/>
          <w:szCs w:val="28"/>
          <w:u w:val="single"/>
        </w:rPr>
        <w:t>4</w:t>
      </w:r>
      <w:r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363A97">
        <w:rPr>
          <w:rFonts w:ascii="Times New Roman" w:hAnsi="Times New Roman"/>
          <w:sz w:val="28"/>
          <w:szCs w:val="28"/>
        </w:rPr>
        <w:t>курса</w:t>
      </w:r>
      <w:r w:rsidRPr="00363A97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B63DDB">
        <w:rPr>
          <w:rFonts w:ascii="Times New Roman" w:hAnsi="Times New Roman"/>
          <w:sz w:val="28"/>
          <w:szCs w:val="28"/>
          <w:u w:val="single"/>
        </w:rPr>
        <w:t>42919/</w:t>
      </w:r>
      <w:r w:rsidR="00054EAB">
        <w:rPr>
          <w:rFonts w:ascii="Times New Roman" w:hAnsi="Times New Roman"/>
          <w:sz w:val="28"/>
          <w:szCs w:val="28"/>
          <w:u w:val="single"/>
        </w:rPr>
        <w:t>4</w:t>
      </w:r>
      <w:r w:rsidRPr="00363A97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9814B2">
        <w:rPr>
          <w:rFonts w:ascii="Times New Roman" w:hAnsi="Times New Roman"/>
          <w:sz w:val="28"/>
          <w:szCs w:val="28"/>
        </w:rPr>
        <w:t>группы</w:t>
      </w:r>
    </w:p>
    <w:p w14:paraId="68299FF5" w14:textId="77777777" w:rsidR="00B63DDB" w:rsidRPr="006229C9" w:rsidRDefault="00B63DDB" w:rsidP="00B63DDB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1FEA60CF" w14:textId="77777777" w:rsidR="00B63DDB" w:rsidRPr="001B144E" w:rsidRDefault="00B63DDB" w:rsidP="00B63DDB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7D90A0C4" w14:textId="7E3C4ECA" w:rsidR="00B63DDB" w:rsidRPr="004570F9" w:rsidRDefault="00B63DDB" w:rsidP="00B63DDB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8"/>
          <w:u w:val="single"/>
        </w:rPr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proofErr w:type="spellStart"/>
      <w:r w:rsidR="00054EAB">
        <w:rPr>
          <w:rFonts w:ascii="Times New Roman" w:hAnsi="Times New Roman"/>
          <w:sz w:val="28"/>
          <w:szCs w:val="28"/>
          <w:u w:val="single"/>
        </w:rPr>
        <w:t>Боринец</w:t>
      </w:r>
      <w:proofErr w:type="spellEnd"/>
      <w:r w:rsidR="00054EAB">
        <w:rPr>
          <w:rFonts w:ascii="Times New Roman" w:hAnsi="Times New Roman"/>
          <w:sz w:val="28"/>
          <w:szCs w:val="28"/>
          <w:u w:val="single"/>
        </w:rPr>
        <w:t xml:space="preserve"> Захар Романович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3074688E" w14:textId="77777777" w:rsidR="00B63DDB" w:rsidRPr="009814B2" w:rsidRDefault="00B63DDB" w:rsidP="00B63DDB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9814B2">
        <w:rPr>
          <w:rFonts w:ascii="Times New Roman" w:hAnsi="Times New Roman"/>
          <w:sz w:val="20"/>
          <w:szCs w:val="20"/>
        </w:rPr>
        <w:t xml:space="preserve"> </w:t>
      </w:r>
      <w:r>
        <w:rPr>
          <w:rFonts w:ascii="Times New Roman" w:hAnsi="Times New Roman"/>
          <w:sz w:val="20"/>
          <w:szCs w:val="20"/>
        </w:rPr>
        <w:tab/>
      </w:r>
      <w:r w:rsidRPr="009814B2">
        <w:rPr>
          <w:rFonts w:ascii="Times New Roman" w:hAnsi="Times New Roman"/>
          <w:sz w:val="20"/>
          <w:szCs w:val="20"/>
        </w:rPr>
        <w:t>(Фамилия, имя, отчество)</w:t>
      </w:r>
    </w:p>
    <w:p w14:paraId="7CDBD20B" w14:textId="77777777" w:rsidR="00B63DDB" w:rsidRDefault="00B63DDB" w:rsidP="00B63DDB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1815F49F" w14:textId="67488CEE" w:rsidR="00B63DDB" w:rsidRPr="001B144E" w:rsidRDefault="00B63DDB" w:rsidP="00B63DDB">
      <w:pPr>
        <w:spacing w:after="0" w:line="204" w:lineRule="auto"/>
        <w:rPr>
          <w:rFonts w:ascii="Times New Roman" w:hAnsi="Times New Roman"/>
          <w:sz w:val="28"/>
          <w:szCs w:val="28"/>
          <w:u w:val="single"/>
        </w:rPr>
      </w:pPr>
      <w:r w:rsidRPr="00F86F3E">
        <w:rPr>
          <w:rFonts w:ascii="Times New Roman" w:hAnsi="Times New Roman"/>
          <w:sz w:val="28"/>
          <w:szCs w:val="24"/>
        </w:rPr>
        <w:t>Место прохождения практики</w:t>
      </w:r>
      <w:r w:rsidRPr="00363A97">
        <w:rPr>
          <w:rFonts w:ascii="Times New Roman" w:hAnsi="Times New Roman"/>
          <w:sz w:val="28"/>
          <w:szCs w:val="24"/>
        </w:rPr>
        <w:t>:</w:t>
      </w:r>
      <w:r w:rsidRPr="00363A97">
        <w:rPr>
          <w:rFonts w:ascii="Times New Roman" w:hAnsi="Times New Roman"/>
          <w:szCs w:val="20"/>
          <w:u w:val="single"/>
        </w:rPr>
        <w:t xml:space="preserve">  </w:t>
      </w:r>
      <w:r>
        <w:rPr>
          <w:rFonts w:ascii="Times New Roman" w:hAnsi="Times New Roman"/>
          <w:szCs w:val="20"/>
          <w:u w:val="single"/>
        </w:rPr>
        <w:t xml:space="preserve">        </w:t>
      </w:r>
      <w:r>
        <w:rPr>
          <w:rFonts w:ascii="Times New Roman" w:hAnsi="Times New Roman"/>
          <w:sz w:val="28"/>
          <w:szCs w:val="28"/>
          <w:u w:val="single"/>
        </w:rPr>
        <w:t>УВЦ, пр. Энгельса, 23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1D563EB9" w14:textId="77777777" w:rsidR="00B63DDB" w:rsidRDefault="00B63DDB" w:rsidP="00B63DDB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</w:t>
      </w:r>
      <w:r w:rsidRPr="009814B2">
        <w:rPr>
          <w:rFonts w:ascii="Times New Roman" w:hAnsi="Times New Roman"/>
          <w:sz w:val="20"/>
          <w:szCs w:val="20"/>
        </w:rPr>
        <w:t>(наименование и адрес организации)</w:t>
      </w:r>
    </w:p>
    <w:p w14:paraId="10B0F336" w14:textId="77777777" w:rsidR="00B63DDB" w:rsidRPr="001B144E" w:rsidRDefault="00B63DDB" w:rsidP="00B63DDB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6F6F1457" w14:textId="77777777" w:rsidR="00B63DDB" w:rsidRPr="006229C9" w:rsidRDefault="00B63DDB" w:rsidP="00B63DDB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136C3084" w14:textId="77777777" w:rsidR="00B63DDB" w:rsidRPr="009814B2" w:rsidRDefault="00B63DDB" w:rsidP="00B63DDB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388DE270" w14:textId="3CD2FADF" w:rsidR="00B63DDB" w:rsidRPr="009814B2" w:rsidRDefault="00054EAB" w:rsidP="00054EAB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 «09» декабря 2024 г. по «2</w:t>
      </w:r>
      <w:r w:rsidR="00E73017"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/>
          <w:sz w:val="28"/>
          <w:szCs w:val="28"/>
        </w:rPr>
        <w:t>» декабря 2024 г.</w:t>
      </w:r>
    </w:p>
    <w:p w14:paraId="3634BC27" w14:textId="77777777" w:rsidR="00B63DDB" w:rsidRPr="008E11B4" w:rsidRDefault="00B63DDB" w:rsidP="00B63DDB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</w:p>
    <w:p w14:paraId="2022F95D" w14:textId="77777777" w:rsidR="00B63DDB" w:rsidRPr="00E723E1" w:rsidRDefault="00B63DDB" w:rsidP="00B63DDB">
      <w:pPr>
        <w:spacing w:after="120" w:line="240" w:lineRule="auto"/>
        <w:jc w:val="center"/>
        <w:rPr>
          <w:rFonts w:ascii="Times New Roman" w:eastAsia="Calibri" w:hAnsi="Times New Roman"/>
          <w:b/>
          <w:sz w:val="24"/>
          <w:szCs w:val="24"/>
        </w:rPr>
      </w:pPr>
      <w:r w:rsidRPr="000E4C36">
        <w:rPr>
          <w:rFonts w:ascii="Times New Roman" w:eastAsia="Calibri" w:hAnsi="Times New Roman"/>
          <w:b/>
          <w:sz w:val="24"/>
          <w:szCs w:val="24"/>
        </w:rPr>
        <w:t>Виды и качество выполнения работ</w:t>
      </w:r>
    </w:p>
    <w:tbl>
      <w:tblPr>
        <w:tblW w:w="940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2"/>
        <w:gridCol w:w="1267"/>
        <w:gridCol w:w="2784"/>
      </w:tblGrid>
      <w:tr w:rsidR="00B63DDB" w:rsidRPr="000E4C36" w14:paraId="5D28CAB2" w14:textId="77777777" w:rsidTr="00014E18">
        <w:trPr>
          <w:trHeight w:val="502"/>
        </w:trPr>
        <w:tc>
          <w:tcPr>
            <w:tcW w:w="5352" w:type="dxa"/>
            <w:shd w:val="clear" w:color="auto" w:fill="auto"/>
          </w:tcPr>
          <w:p w14:paraId="78C52C6A" w14:textId="77777777" w:rsidR="00B63DDB" w:rsidRPr="000E4C36" w:rsidRDefault="00B63DDB" w:rsidP="00014E18">
            <w:pPr>
              <w:tabs>
                <w:tab w:val="left" w:pos="555"/>
                <w:tab w:val="center" w:pos="2373"/>
              </w:tabs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</w:rPr>
            </w:pPr>
            <w:r w:rsidRPr="000E4C36">
              <w:rPr>
                <w:rFonts w:ascii="Times New Roman" w:eastAsia="Calibri" w:hAnsi="Times New Roman"/>
                <w:b/>
                <w:sz w:val="24"/>
                <w:szCs w:val="24"/>
              </w:rPr>
              <w:t>Виды выполненных работ обучающимся</w:t>
            </w:r>
          </w:p>
          <w:p w14:paraId="3F45D139" w14:textId="77777777" w:rsidR="00B63DDB" w:rsidRPr="000E4C36" w:rsidRDefault="00B63DDB" w:rsidP="00014E18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</w:rPr>
            </w:pPr>
            <w:r w:rsidRPr="000E4C36">
              <w:rPr>
                <w:rFonts w:ascii="Times New Roman" w:eastAsia="Calibri" w:hAnsi="Times New Roman"/>
                <w:b/>
                <w:sz w:val="24"/>
                <w:szCs w:val="24"/>
              </w:rPr>
              <w:t>во время практики</w:t>
            </w:r>
          </w:p>
        </w:tc>
        <w:tc>
          <w:tcPr>
            <w:tcW w:w="1267" w:type="dxa"/>
            <w:shd w:val="clear" w:color="auto" w:fill="auto"/>
          </w:tcPr>
          <w:p w14:paraId="74785524" w14:textId="77777777" w:rsidR="00B63DDB" w:rsidRPr="000E4C36" w:rsidRDefault="00B63DDB" w:rsidP="00014E18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</w:rPr>
            </w:pPr>
            <w:r w:rsidRPr="000E4C36">
              <w:rPr>
                <w:rFonts w:ascii="Times New Roman" w:eastAsia="Calibri" w:hAnsi="Times New Roman"/>
                <w:b/>
                <w:sz w:val="24"/>
                <w:szCs w:val="24"/>
              </w:rPr>
              <w:t>Объем работ, час.</w:t>
            </w:r>
          </w:p>
        </w:tc>
        <w:tc>
          <w:tcPr>
            <w:tcW w:w="2784" w:type="dxa"/>
            <w:shd w:val="clear" w:color="auto" w:fill="auto"/>
          </w:tcPr>
          <w:p w14:paraId="47673353" w14:textId="77777777" w:rsidR="00B63DDB" w:rsidRPr="000E4C36" w:rsidRDefault="00B63DDB" w:rsidP="00014E18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</w:rPr>
            </w:pPr>
            <w:r w:rsidRPr="000E4C36">
              <w:rPr>
                <w:rFonts w:ascii="Times New Roman" w:eastAsia="Calibri" w:hAnsi="Times New Roman"/>
                <w:b/>
                <w:sz w:val="24"/>
                <w:szCs w:val="24"/>
              </w:rPr>
              <w:t>Качество выполнения работ (оценка по пятибалльной системе)</w:t>
            </w:r>
          </w:p>
        </w:tc>
      </w:tr>
      <w:tr w:rsidR="00B63DDB" w:rsidRPr="000E4C36" w14:paraId="5CB68088" w14:textId="77777777" w:rsidTr="00014E18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00F4FCD0" w14:textId="77777777" w:rsidR="00B63DDB" w:rsidRPr="00FD61CE" w:rsidRDefault="00B63DDB" w:rsidP="00014E18">
            <w:pPr>
              <w:pStyle w:val="a"/>
              <w:numPr>
                <w:ilvl w:val="0"/>
                <w:numId w:val="0"/>
              </w:numPr>
              <w:ind w:left="5"/>
              <w:rPr>
                <w:sz w:val="22"/>
                <w:szCs w:val="22"/>
              </w:rPr>
            </w:pPr>
            <w:r w:rsidRPr="00FD61CE">
              <w:rPr>
                <w:b/>
                <w:bCs/>
                <w:sz w:val="22"/>
                <w:szCs w:val="22"/>
              </w:rPr>
              <w:t xml:space="preserve">Тема 1.  </w:t>
            </w:r>
            <w:r w:rsidRPr="00FD61CE">
              <w:rPr>
                <w:bCs/>
                <w:sz w:val="22"/>
                <w:szCs w:val="22"/>
              </w:rPr>
              <w:t>Участие в выработке требований к программному обеспечению.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51936B7D" w14:textId="77777777" w:rsidR="00B63DDB" w:rsidRPr="00117515" w:rsidRDefault="00B63DDB" w:rsidP="00014E18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sz w:val="24"/>
                <w:szCs w:val="24"/>
              </w:rPr>
              <w:t>12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1F8F6F88" w14:textId="77777777" w:rsidR="00B63DDB" w:rsidRPr="00117515" w:rsidRDefault="00B63DDB" w:rsidP="00014E18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</w:tr>
      <w:tr w:rsidR="00B63DDB" w:rsidRPr="000E4C36" w14:paraId="56FFD4AE" w14:textId="77777777" w:rsidTr="00014E18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606DD039" w14:textId="77777777" w:rsidR="00B63DDB" w:rsidRPr="00FD61CE" w:rsidRDefault="00B63DDB" w:rsidP="00014E18">
            <w:pPr>
              <w:pStyle w:val="a"/>
              <w:numPr>
                <w:ilvl w:val="0"/>
                <w:numId w:val="0"/>
              </w:numPr>
              <w:ind w:left="5"/>
              <w:rPr>
                <w:sz w:val="22"/>
                <w:szCs w:val="22"/>
              </w:rPr>
            </w:pPr>
            <w:r w:rsidRPr="00FD61CE">
              <w:rPr>
                <w:b/>
                <w:bCs/>
                <w:sz w:val="22"/>
                <w:szCs w:val="22"/>
              </w:rPr>
              <w:t xml:space="preserve">Тема 2.  </w:t>
            </w:r>
            <w:r w:rsidRPr="00FD61CE">
              <w:rPr>
                <w:sz w:val="22"/>
                <w:szCs w:val="22"/>
              </w:rPr>
              <w:t xml:space="preserve">Стадии проектирования программного обеспечения. Проектирование UML-диаграмм. 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6FDA0D58" w14:textId="77777777" w:rsidR="00B63DDB" w:rsidRPr="00117515" w:rsidRDefault="00B63DDB" w:rsidP="00014E18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sz w:val="24"/>
                <w:szCs w:val="24"/>
              </w:rPr>
              <w:t>15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1B3EE5BA" w14:textId="77777777" w:rsidR="00B63DDB" w:rsidRPr="00117515" w:rsidRDefault="00B63DDB" w:rsidP="00014E18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</w:tr>
      <w:tr w:rsidR="00B63DDB" w:rsidRPr="000E4C36" w14:paraId="75FEF469" w14:textId="77777777" w:rsidTr="00014E18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2F8EF552" w14:textId="77777777" w:rsidR="00B63DDB" w:rsidRPr="00FD61CE" w:rsidRDefault="00B63DDB" w:rsidP="00014E18">
            <w:pPr>
              <w:pStyle w:val="a"/>
              <w:numPr>
                <w:ilvl w:val="0"/>
                <w:numId w:val="0"/>
              </w:numPr>
              <w:ind w:left="5"/>
              <w:rPr>
                <w:bCs/>
                <w:caps/>
                <w:sz w:val="22"/>
                <w:szCs w:val="22"/>
              </w:rPr>
            </w:pPr>
            <w:r w:rsidRPr="00FD61CE">
              <w:rPr>
                <w:b/>
                <w:bCs/>
                <w:sz w:val="22"/>
                <w:szCs w:val="22"/>
              </w:rPr>
              <w:t xml:space="preserve">Тема 3.  </w:t>
            </w:r>
            <w:r w:rsidRPr="00FD61CE">
              <w:rPr>
                <w:bCs/>
                <w:sz w:val="22"/>
                <w:szCs w:val="22"/>
              </w:rPr>
              <w:t>Конструирование пользовательского интерфейса. Разработка модулей программного обеспечения.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1A662A07" w14:textId="77777777" w:rsidR="00B63DDB" w:rsidRPr="00117515" w:rsidRDefault="00B63DDB" w:rsidP="00014E18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sz w:val="24"/>
                <w:szCs w:val="24"/>
              </w:rPr>
              <w:t>25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5C66FCD9" w14:textId="77777777" w:rsidR="00B63DDB" w:rsidRPr="00117515" w:rsidRDefault="00B63DDB" w:rsidP="00014E18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</w:tr>
      <w:tr w:rsidR="00B63DDB" w:rsidRPr="000E4C36" w14:paraId="2F0A7717" w14:textId="77777777" w:rsidTr="00014E18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50F34958" w14:textId="77777777" w:rsidR="00B63DDB" w:rsidRPr="00FD61CE" w:rsidRDefault="00B63DDB" w:rsidP="00014E18">
            <w:pPr>
              <w:pStyle w:val="a"/>
              <w:numPr>
                <w:ilvl w:val="0"/>
                <w:numId w:val="0"/>
              </w:numPr>
              <w:ind w:left="5"/>
              <w:rPr>
                <w:b/>
                <w:caps/>
                <w:sz w:val="22"/>
                <w:szCs w:val="22"/>
              </w:rPr>
            </w:pPr>
            <w:r w:rsidRPr="00FD61CE">
              <w:rPr>
                <w:b/>
                <w:bCs/>
                <w:sz w:val="22"/>
                <w:szCs w:val="22"/>
              </w:rPr>
              <w:t xml:space="preserve">Тема 4.  </w:t>
            </w:r>
            <w:r w:rsidRPr="00FD61CE">
              <w:rPr>
                <w:bCs/>
                <w:sz w:val="22"/>
                <w:szCs w:val="22"/>
              </w:rPr>
              <w:t>Тестирование и отладка программных модулей.  Модульное тестирование.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20518FB6" w14:textId="77777777" w:rsidR="00B63DDB" w:rsidRPr="00117515" w:rsidRDefault="00B63DDB" w:rsidP="00014E18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sz w:val="24"/>
                <w:szCs w:val="24"/>
              </w:rPr>
              <w:t>12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7402EB51" w14:textId="77777777" w:rsidR="00B63DDB" w:rsidRPr="000E4C36" w:rsidRDefault="00B63DDB" w:rsidP="00014E18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</w:tr>
      <w:tr w:rsidR="00B63DDB" w:rsidRPr="000E4C36" w14:paraId="05A27C85" w14:textId="77777777" w:rsidTr="00014E18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3F878027" w14:textId="77777777" w:rsidR="00B63DDB" w:rsidRPr="00FD61CE" w:rsidRDefault="00B63DDB" w:rsidP="00014E18">
            <w:pPr>
              <w:spacing w:after="0" w:line="240" w:lineRule="auto"/>
              <w:rPr>
                <w:rFonts w:ascii="Times New Roman" w:hAnsi="Times New Roman"/>
                <w:b/>
              </w:rPr>
            </w:pPr>
            <w:r w:rsidRPr="00FD61CE">
              <w:rPr>
                <w:rFonts w:ascii="Times New Roman" w:hAnsi="Times New Roman"/>
                <w:b/>
                <w:bCs/>
              </w:rPr>
              <w:t>Тема 5.</w:t>
            </w:r>
            <w:r w:rsidRPr="00FD61CE">
              <w:rPr>
                <w:rFonts w:ascii="Times New Roman" w:hAnsi="Times New Roman"/>
              </w:rPr>
              <w:t xml:space="preserve"> Разработка программной документации.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4C4C26FE" w14:textId="77777777" w:rsidR="00B63DDB" w:rsidRPr="00117515" w:rsidRDefault="00B63DDB" w:rsidP="00014E18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sz w:val="24"/>
                <w:szCs w:val="24"/>
              </w:rPr>
              <w:t>9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2080BB69" w14:textId="77777777" w:rsidR="00B63DDB" w:rsidRPr="000E4C36" w:rsidRDefault="00B63DDB" w:rsidP="00014E18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</w:tr>
    </w:tbl>
    <w:p w14:paraId="458FB7D5" w14:textId="77777777" w:rsidR="00B63DDB" w:rsidRPr="00E723E1" w:rsidRDefault="00B63DDB" w:rsidP="00B63DDB">
      <w:pPr>
        <w:spacing w:after="0"/>
        <w:jc w:val="both"/>
        <w:rPr>
          <w:rFonts w:ascii="Times New Roman" w:hAnsi="Times New Roman"/>
          <w:b/>
          <w:sz w:val="16"/>
          <w:szCs w:val="16"/>
        </w:rPr>
      </w:pPr>
    </w:p>
    <w:p w14:paraId="358C4517" w14:textId="77777777" w:rsidR="00B63DDB" w:rsidRPr="000E4C36" w:rsidRDefault="00B63DDB" w:rsidP="00B63DDB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0E4C36">
        <w:rPr>
          <w:rFonts w:ascii="Times New Roman" w:hAnsi="Times New Roman"/>
          <w:b/>
          <w:sz w:val="24"/>
          <w:szCs w:val="24"/>
        </w:rPr>
        <w:t>Характеристика учебной/профессиональной деятельности обучающегося во время учебной практики (по профилю специальности):</w:t>
      </w:r>
    </w:p>
    <w:p w14:paraId="61434D9C" w14:textId="77777777" w:rsidR="00B63DDB" w:rsidRPr="008E11B4" w:rsidRDefault="00B63DDB" w:rsidP="00B63DDB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5377ED">
        <w:rPr>
          <w:rFonts w:ascii="Times New Roman" w:hAnsi="Times New Roman"/>
          <w:sz w:val="28"/>
          <w:szCs w:val="28"/>
        </w:rPr>
        <w:t xml:space="preserve">Общие и профессиональные компетенции, предусмотренные программой практики, </w:t>
      </w:r>
      <w:r w:rsidRPr="00B3691F">
        <w:rPr>
          <w:rFonts w:ascii="Times New Roman" w:hAnsi="Times New Roman"/>
          <w:sz w:val="28"/>
          <w:szCs w:val="28"/>
          <w:u w:val="single"/>
        </w:rPr>
        <w:t>освоены</w:t>
      </w:r>
      <w:r>
        <w:rPr>
          <w:rFonts w:ascii="Times New Roman" w:hAnsi="Times New Roman"/>
          <w:b/>
          <w:bCs/>
          <w:sz w:val="28"/>
          <w:szCs w:val="28"/>
        </w:rPr>
        <w:t xml:space="preserve"> </w:t>
      </w:r>
      <w:r w:rsidRPr="005377ED">
        <w:rPr>
          <w:rFonts w:ascii="Times New Roman" w:hAnsi="Times New Roman"/>
          <w:b/>
          <w:bCs/>
          <w:sz w:val="28"/>
          <w:szCs w:val="28"/>
        </w:rPr>
        <w:t>/</w:t>
      </w:r>
      <w:r>
        <w:rPr>
          <w:rFonts w:ascii="Times New Roman" w:hAnsi="Times New Roman"/>
          <w:b/>
          <w:bCs/>
          <w:sz w:val="28"/>
          <w:szCs w:val="28"/>
        </w:rPr>
        <w:t xml:space="preserve"> </w:t>
      </w:r>
      <w:r w:rsidRPr="005377ED">
        <w:rPr>
          <w:rFonts w:ascii="Times New Roman" w:hAnsi="Times New Roman"/>
          <w:sz w:val="28"/>
          <w:szCs w:val="28"/>
        </w:rPr>
        <w:t>не освоены.</w:t>
      </w:r>
    </w:p>
    <w:p w14:paraId="6E0533BC" w14:textId="77777777" w:rsidR="00B63DDB" w:rsidRPr="00921EE2" w:rsidRDefault="00B63DDB" w:rsidP="00B63DDB">
      <w:pPr>
        <w:spacing w:after="0" w:line="240" w:lineRule="auto"/>
        <w:jc w:val="both"/>
        <w:rPr>
          <w:rFonts w:ascii="Times New Roman" w:hAnsi="Times New Roman"/>
          <w:szCs w:val="28"/>
          <w:vertAlign w:val="superscript"/>
        </w:rPr>
      </w:pPr>
      <w:r w:rsidRPr="00921EE2">
        <w:rPr>
          <w:rFonts w:ascii="Times New Roman" w:hAnsi="Times New Roman"/>
          <w:szCs w:val="28"/>
          <w:vertAlign w:val="superscript"/>
        </w:rPr>
        <w:t xml:space="preserve"> </w:t>
      </w:r>
      <w:r>
        <w:rPr>
          <w:rFonts w:ascii="Times New Roman" w:hAnsi="Times New Roman"/>
          <w:szCs w:val="28"/>
          <w:vertAlign w:val="superscript"/>
        </w:rPr>
        <w:t xml:space="preserve">                                               </w:t>
      </w:r>
      <w:r w:rsidRPr="00921EE2">
        <w:rPr>
          <w:rFonts w:ascii="Times New Roman" w:hAnsi="Times New Roman"/>
          <w:szCs w:val="28"/>
          <w:vertAlign w:val="superscript"/>
        </w:rPr>
        <w:t xml:space="preserve">    (нужное подчеркнуть)</w:t>
      </w:r>
    </w:p>
    <w:p w14:paraId="589E99DF" w14:textId="77777777" w:rsidR="00B63DDB" w:rsidRDefault="00B63DDB" w:rsidP="00B63DDB">
      <w:pPr>
        <w:spacing w:after="0" w:line="360" w:lineRule="auto"/>
        <w:rPr>
          <w:rFonts w:ascii="Times New Roman" w:eastAsia="Calibri" w:hAnsi="Times New Roman"/>
          <w:sz w:val="28"/>
          <w:szCs w:val="28"/>
        </w:rPr>
      </w:pPr>
    </w:p>
    <w:p w14:paraId="5781F37A" w14:textId="77777777" w:rsidR="00B63DDB" w:rsidRPr="00BF28B4" w:rsidRDefault="00B63DDB" w:rsidP="00B63DDB">
      <w:pPr>
        <w:spacing w:after="0" w:line="360" w:lineRule="auto"/>
        <w:rPr>
          <w:rFonts w:ascii="Times New Roman" w:eastAsia="Calibri" w:hAnsi="Times New Roman"/>
          <w:sz w:val="32"/>
          <w:szCs w:val="32"/>
          <w:u w:val="single"/>
        </w:rPr>
      </w:pPr>
      <w:r w:rsidRPr="008E11B4">
        <w:rPr>
          <w:rFonts w:ascii="Times New Roman" w:eastAsia="Calibri" w:hAnsi="Times New Roman"/>
          <w:sz w:val="28"/>
          <w:szCs w:val="28"/>
        </w:rPr>
        <w:t>И</w:t>
      </w:r>
      <w:r>
        <w:rPr>
          <w:rFonts w:ascii="Times New Roman" w:eastAsia="Calibri" w:hAnsi="Times New Roman"/>
          <w:sz w:val="28"/>
          <w:szCs w:val="28"/>
        </w:rPr>
        <w:t>тоговая оценка по практике _________________________________________</w:t>
      </w:r>
    </w:p>
    <w:p w14:paraId="2F6665A4" w14:textId="77777777" w:rsidR="00B63DDB" w:rsidRDefault="00B63DDB" w:rsidP="00B63DDB">
      <w:pPr>
        <w:spacing w:after="0" w:line="240" w:lineRule="auto"/>
        <w:rPr>
          <w:rFonts w:ascii="Times New Roman" w:eastAsia="Calibri" w:hAnsi="Times New Roman"/>
          <w:sz w:val="28"/>
          <w:szCs w:val="28"/>
        </w:rPr>
      </w:pPr>
    </w:p>
    <w:p w14:paraId="065601A6" w14:textId="00477069" w:rsidR="00B63DDB" w:rsidRPr="008E11B4" w:rsidRDefault="00B63DDB" w:rsidP="00B63DDB">
      <w:pPr>
        <w:spacing w:after="0" w:line="240" w:lineRule="auto"/>
        <w:rPr>
          <w:rFonts w:ascii="Times New Roman" w:eastAsia="Calibri" w:hAnsi="Times New Roman"/>
          <w:sz w:val="28"/>
          <w:szCs w:val="28"/>
        </w:rPr>
      </w:pPr>
      <w:r w:rsidRPr="008E11B4">
        <w:rPr>
          <w:rFonts w:ascii="Times New Roman" w:eastAsia="Calibri" w:hAnsi="Times New Roman"/>
          <w:sz w:val="28"/>
          <w:szCs w:val="28"/>
        </w:rPr>
        <w:t>Руководит</w:t>
      </w:r>
      <w:r>
        <w:rPr>
          <w:rFonts w:ascii="Times New Roman" w:eastAsia="Calibri" w:hAnsi="Times New Roman"/>
          <w:sz w:val="28"/>
          <w:szCs w:val="28"/>
        </w:rPr>
        <w:t>ель практики</w:t>
      </w:r>
      <w:r>
        <w:rPr>
          <w:rFonts w:ascii="Times New Roman" w:eastAsia="Calibri" w:hAnsi="Times New Roman"/>
          <w:sz w:val="28"/>
          <w:szCs w:val="28"/>
          <w:u w:val="single"/>
        </w:rPr>
        <w:t xml:space="preserve"> </w:t>
      </w:r>
      <w:r w:rsidR="005C4B39">
        <w:rPr>
          <w:rFonts w:ascii="Times New Roman" w:eastAsia="Calibri" w:hAnsi="Times New Roman"/>
          <w:sz w:val="28"/>
          <w:szCs w:val="28"/>
          <w:u w:val="single"/>
        </w:rPr>
        <w:t>Прокофьев А.А</w:t>
      </w:r>
      <w:r w:rsidR="005C4B39">
        <w:rPr>
          <w:rFonts w:ascii="Times New Roman" w:eastAsia="Calibri" w:hAnsi="Times New Roman"/>
          <w:sz w:val="28"/>
          <w:szCs w:val="28"/>
          <w:u w:val="single"/>
        </w:rPr>
        <w:tab/>
      </w:r>
      <w:r w:rsidRPr="008E11B4">
        <w:rPr>
          <w:rFonts w:ascii="Times New Roman" w:eastAsia="Calibri" w:hAnsi="Times New Roman"/>
          <w:sz w:val="28"/>
          <w:szCs w:val="28"/>
        </w:rPr>
        <w:t xml:space="preserve">          </w:t>
      </w:r>
      <w:r w:rsidR="005C4B39">
        <w:rPr>
          <w:rFonts w:ascii="Times New Roman" w:eastAsia="Calibri" w:hAnsi="Times New Roman"/>
          <w:sz w:val="28"/>
          <w:szCs w:val="28"/>
        </w:rPr>
        <w:t xml:space="preserve"> </w:t>
      </w:r>
      <w:r w:rsidRPr="008E11B4">
        <w:rPr>
          <w:rFonts w:ascii="Times New Roman" w:eastAsia="Calibri" w:hAnsi="Times New Roman"/>
          <w:sz w:val="28"/>
          <w:szCs w:val="28"/>
        </w:rPr>
        <w:t xml:space="preserve"> </w:t>
      </w:r>
      <w:r w:rsidR="005C4B39">
        <w:rPr>
          <w:rFonts w:ascii="Times New Roman" w:eastAsia="Calibri" w:hAnsi="Times New Roman"/>
          <w:sz w:val="28"/>
          <w:szCs w:val="28"/>
        </w:rPr>
        <w:tab/>
      </w:r>
      <w:r w:rsidRPr="008E11B4">
        <w:rPr>
          <w:rFonts w:ascii="Times New Roman" w:eastAsia="Calibri" w:hAnsi="Times New Roman"/>
          <w:sz w:val="28"/>
          <w:szCs w:val="28"/>
        </w:rPr>
        <w:t xml:space="preserve"> ___________________</w:t>
      </w:r>
    </w:p>
    <w:p w14:paraId="2C89F235" w14:textId="77777777" w:rsidR="00B63DDB" w:rsidRPr="009D1163" w:rsidRDefault="00B63DDB" w:rsidP="00B63DDB">
      <w:pPr>
        <w:spacing w:after="0" w:line="240" w:lineRule="auto"/>
        <w:ind w:left="2832"/>
        <w:rPr>
          <w:rFonts w:ascii="Times New Roman" w:eastAsia="Calibri" w:hAnsi="Times New Roman"/>
          <w:sz w:val="24"/>
          <w:szCs w:val="24"/>
        </w:rPr>
      </w:pPr>
      <w:r w:rsidRPr="009D1163">
        <w:rPr>
          <w:rFonts w:ascii="Times New Roman" w:eastAsia="Calibri" w:hAnsi="Times New Roman"/>
          <w:sz w:val="24"/>
          <w:szCs w:val="24"/>
        </w:rPr>
        <w:t xml:space="preserve">           (Ф.И.О.)</w:t>
      </w:r>
      <w:r w:rsidRPr="009D1163">
        <w:rPr>
          <w:rFonts w:ascii="Times New Roman" w:eastAsia="Calibri" w:hAnsi="Times New Roman"/>
          <w:sz w:val="24"/>
          <w:szCs w:val="24"/>
        </w:rPr>
        <w:tab/>
      </w:r>
      <w:r w:rsidRPr="009D1163">
        <w:rPr>
          <w:rFonts w:ascii="Times New Roman" w:eastAsia="Calibri" w:hAnsi="Times New Roman"/>
          <w:sz w:val="24"/>
          <w:szCs w:val="24"/>
        </w:rPr>
        <w:tab/>
      </w:r>
      <w:r w:rsidRPr="009D1163">
        <w:rPr>
          <w:rFonts w:ascii="Times New Roman" w:eastAsia="Calibri" w:hAnsi="Times New Roman"/>
          <w:sz w:val="24"/>
          <w:szCs w:val="24"/>
        </w:rPr>
        <w:tab/>
      </w:r>
      <w:r w:rsidRPr="009D1163">
        <w:rPr>
          <w:rFonts w:ascii="Times New Roman" w:eastAsia="Calibri" w:hAnsi="Times New Roman"/>
          <w:sz w:val="24"/>
          <w:szCs w:val="24"/>
        </w:rPr>
        <w:tab/>
        <w:t>(подпись)</w:t>
      </w:r>
    </w:p>
    <w:p w14:paraId="63F31992" w14:textId="37C86418" w:rsidR="00B63DDB" w:rsidRPr="00B63DDB" w:rsidRDefault="00B63DDB">
      <w:pPr>
        <w:rPr>
          <w:rFonts w:ascii="Times New Roman" w:eastAsia="Calibri" w:hAnsi="Times New Roman"/>
          <w:sz w:val="28"/>
          <w:szCs w:val="28"/>
        </w:rPr>
      </w:pPr>
      <w:r w:rsidRPr="00921EE2">
        <w:rPr>
          <w:rFonts w:ascii="Times New Roman" w:eastAsia="Calibri" w:hAnsi="Times New Roman"/>
          <w:sz w:val="28"/>
          <w:szCs w:val="28"/>
        </w:rPr>
        <w:t xml:space="preserve">Дата </w:t>
      </w:r>
      <w:r w:rsidRPr="00B3691F">
        <w:rPr>
          <w:rFonts w:ascii="Times New Roman" w:eastAsia="Calibri" w:hAnsi="Times New Roman"/>
          <w:sz w:val="28"/>
          <w:szCs w:val="28"/>
        </w:rPr>
        <w:t>«</w:t>
      </w:r>
      <w:r w:rsidR="00054EAB">
        <w:rPr>
          <w:rFonts w:ascii="Times New Roman" w:eastAsia="Calibri" w:hAnsi="Times New Roman"/>
          <w:sz w:val="28"/>
          <w:szCs w:val="28"/>
        </w:rPr>
        <w:t>2</w:t>
      </w:r>
      <w:r w:rsidR="00E73017">
        <w:rPr>
          <w:rFonts w:ascii="Times New Roman" w:eastAsia="Calibri" w:hAnsi="Times New Roman"/>
          <w:sz w:val="28"/>
          <w:szCs w:val="28"/>
        </w:rPr>
        <w:t>1</w:t>
      </w:r>
      <w:r w:rsidRPr="00B3691F">
        <w:rPr>
          <w:rFonts w:ascii="Times New Roman" w:eastAsia="Calibri" w:hAnsi="Times New Roman"/>
          <w:sz w:val="28"/>
          <w:szCs w:val="28"/>
        </w:rPr>
        <w:t xml:space="preserve">» </w:t>
      </w:r>
      <w:r w:rsidR="00054EAB">
        <w:rPr>
          <w:rFonts w:ascii="Times New Roman" w:eastAsia="Calibri" w:hAnsi="Times New Roman"/>
          <w:sz w:val="28"/>
          <w:szCs w:val="28"/>
        </w:rPr>
        <w:t>декабря</w:t>
      </w:r>
      <w:r w:rsidRPr="00B3691F">
        <w:rPr>
          <w:rFonts w:ascii="Times New Roman" w:eastAsia="Calibri" w:hAnsi="Times New Roman"/>
          <w:sz w:val="28"/>
          <w:szCs w:val="28"/>
        </w:rPr>
        <w:t xml:space="preserve"> 202</w:t>
      </w:r>
      <w:r>
        <w:rPr>
          <w:rFonts w:ascii="Times New Roman" w:eastAsia="Calibri" w:hAnsi="Times New Roman"/>
          <w:sz w:val="28"/>
          <w:szCs w:val="28"/>
        </w:rPr>
        <w:t>4</w:t>
      </w:r>
      <w:r w:rsidRPr="00921EE2">
        <w:rPr>
          <w:rFonts w:ascii="Times New Roman" w:eastAsia="Calibri" w:hAnsi="Times New Roman"/>
          <w:sz w:val="28"/>
          <w:szCs w:val="28"/>
        </w:rPr>
        <w:t xml:space="preserve"> г.</w:t>
      </w:r>
    </w:p>
    <w:sectPr w:rsidR="00B63DDB" w:rsidRPr="00B63DDB" w:rsidSect="00B63DDB"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0219807" w14:textId="77777777" w:rsidR="00E0766B" w:rsidRDefault="00E0766B" w:rsidP="00E0766B">
      <w:pPr>
        <w:spacing w:after="0" w:line="240" w:lineRule="auto"/>
      </w:pPr>
      <w:r>
        <w:separator/>
      </w:r>
    </w:p>
  </w:endnote>
  <w:endnote w:type="continuationSeparator" w:id="0">
    <w:p w14:paraId="6045D016" w14:textId="77777777" w:rsidR="00E0766B" w:rsidRDefault="00E0766B" w:rsidP="00E0766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137218505"/>
      <w:docPartObj>
        <w:docPartGallery w:val="Page Numbers (Bottom of Page)"/>
        <w:docPartUnique/>
      </w:docPartObj>
    </w:sdtPr>
    <w:sdtEndPr>
      <w:rPr>
        <w:rFonts w:ascii="Times New Roman" w:hAnsi="Times New Roman"/>
        <w:sz w:val="28"/>
        <w:szCs w:val="28"/>
      </w:rPr>
    </w:sdtEndPr>
    <w:sdtContent>
      <w:p w14:paraId="78C515CE" w14:textId="77777777" w:rsidR="00C02C96" w:rsidRPr="00593D82" w:rsidRDefault="00FB71AB">
        <w:pPr>
          <w:pStyle w:val="a8"/>
          <w:jc w:val="center"/>
          <w:rPr>
            <w:rFonts w:ascii="Times New Roman" w:hAnsi="Times New Roman"/>
            <w:sz w:val="28"/>
            <w:szCs w:val="28"/>
          </w:rPr>
        </w:pPr>
        <w:r w:rsidRPr="00593D82">
          <w:rPr>
            <w:rFonts w:ascii="Times New Roman" w:hAnsi="Times New Roman"/>
            <w:sz w:val="28"/>
            <w:szCs w:val="28"/>
          </w:rPr>
          <w:fldChar w:fldCharType="begin"/>
        </w:r>
        <w:r w:rsidRPr="00593D82">
          <w:rPr>
            <w:rFonts w:ascii="Times New Roman" w:hAnsi="Times New Roman"/>
            <w:sz w:val="28"/>
            <w:szCs w:val="28"/>
          </w:rPr>
          <w:instrText>PAGE   \* MERGEFORMAT</w:instrText>
        </w:r>
        <w:r w:rsidRPr="00593D82">
          <w:rPr>
            <w:rFonts w:ascii="Times New Roman" w:hAnsi="Times New Roman"/>
            <w:sz w:val="28"/>
            <w:szCs w:val="28"/>
          </w:rPr>
          <w:fldChar w:fldCharType="separate"/>
        </w:r>
        <w:r w:rsidRPr="00593D82">
          <w:rPr>
            <w:rFonts w:ascii="Times New Roman" w:hAnsi="Times New Roman"/>
            <w:sz w:val="28"/>
            <w:szCs w:val="28"/>
          </w:rPr>
          <w:t>2</w:t>
        </w:r>
        <w:r w:rsidRPr="00593D82">
          <w:rPr>
            <w:rFonts w:ascii="Times New Roman" w:hAnsi="Times New Roman"/>
            <w:sz w:val="28"/>
            <w:szCs w:val="28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6EFB716" w14:textId="77777777" w:rsidR="00E0766B" w:rsidRDefault="00E0766B" w:rsidP="00E0766B">
      <w:pPr>
        <w:spacing w:after="0" w:line="240" w:lineRule="auto"/>
      </w:pPr>
      <w:r>
        <w:separator/>
      </w:r>
    </w:p>
  </w:footnote>
  <w:footnote w:type="continuationSeparator" w:id="0">
    <w:p w14:paraId="7DF73515" w14:textId="77777777" w:rsidR="00E0766B" w:rsidRDefault="00E0766B" w:rsidP="00E0766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A22CE8"/>
    <w:multiLevelType w:val="hybridMultilevel"/>
    <w:tmpl w:val="F22AE8B6"/>
    <w:lvl w:ilvl="0" w:tplc="3FEE0596">
      <w:start w:val="1"/>
      <w:numFmt w:val="bullet"/>
      <w:pStyle w:val="a"/>
      <w:lvlText w:val=""/>
      <w:lvlJc w:val="left"/>
      <w:pPr>
        <w:tabs>
          <w:tab w:val="left" w:pos="360"/>
        </w:tabs>
        <w:ind w:left="360" w:hanging="355"/>
      </w:pPr>
      <w:rPr>
        <w:rFonts w:ascii="Symbol" w:hAnsi="Symbol"/>
      </w:rPr>
    </w:lvl>
    <w:lvl w:ilvl="1" w:tplc="A7562E02">
      <w:start w:val="1"/>
      <w:numFmt w:val="bullet"/>
      <w:lvlText w:val="o"/>
      <w:lvlJc w:val="left"/>
      <w:pPr>
        <w:tabs>
          <w:tab w:val="left" w:pos="371"/>
        </w:tabs>
        <w:ind w:left="371" w:hanging="355"/>
      </w:pPr>
      <w:rPr>
        <w:rFonts w:ascii="Courier New" w:hAnsi="Courier New"/>
      </w:rPr>
    </w:lvl>
    <w:lvl w:ilvl="2" w:tplc="65201BCA">
      <w:start w:val="1"/>
      <w:numFmt w:val="bullet"/>
      <w:lvlText w:val=""/>
      <w:lvlJc w:val="left"/>
      <w:pPr>
        <w:tabs>
          <w:tab w:val="left" w:pos="1091"/>
        </w:tabs>
        <w:ind w:left="1091" w:hanging="355"/>
      </w:pPr>
      <w:rPr>
        <w:rFonts w:ascii="Wingdings" w:hAnsi="Wingdings"/>
      </w:rPr>
    </w:lvl>
    <w:lvl w:ilvl="3" w:tplc="8C26F010">
      <w:start w:val="1"/>
      <w:numFmt w:val="bullet"/>
      <w:lvlText w:val=""/>
      <w:lvlJc w:val="left"/>
      <w:pPr>
        <w:tabs>
          <w:tab w:val="left" w:pos="1811"/>
        </w:tabs>
        <w:ind w:left="1811" w:hanging="355"/>
      </w:pPr>
      <w:rPr>
        <w:rFonts w:ascii="Symbol" w:hAnsi="Symbol"/>
      </w:rPr>
    </w:lvl>
    <w:lvl w:ilvl="4" w:tplc="35B23974">
      <w:start w:val="1"/>
      <w:numFmt w:val="bullet"/>
      <w:lvlText w:val="o"/>
      <w:lvlJc w:val="left"/>
      <w:pPr>
        <w:tabs>
          <w:tab w:val="left" w:pos="2531"/>
        </w:tabs>
        <w:ind w:left="2531" w:hanging="355"/>
      </w:pPr>
      <w:rPr>
        <w:rFonts w:ascii="Courier New" w:hAnsi="Courier New"/>
      </w:rPr>
    </w:lvl>
    <w:lvl w:ilvl="5" w:tplc="7F00AFD2">
      <w:start w:val="1"/>
      <w:numFmt w:val="bullet"/>
      <w:lvlText w:val=""/>
      <w:lvlJc w:val="left"/>
      <w:pPr>
        <w:tabs>
          <w:tab w:val="left" w:pos="3251"/>
        </w:tabs>
        <w:ind w:left="3251" w:hanging="355"/>
      </w:pPr>
      <w:rPr>
        <w:rFonts w:ascii="Wingdings" w:hAnsi="Wingdings"/>
      </w:rPr>
    </w:lvl>
    <w:lvl w:ilvl="6" w:tplc="AE8A8286">
      <w:start w:val="1"/>
      <w:numFmt w:val="bullet"/>
      <w:lvlText w:val=""/>
      <w:lvlJc w:val="left"/>
      <w:pPr>
        <w:tabs>
          <w:tab w:val="left" w:pos="3971"/>
        </w:tabs>
        <w:ind w:left="3971" w:hanging="355"/>
      </w:pPr>
      <w:rPr>
        <w:rFonts w:ascii="Symbol" w:hAnsi="Symbol"/>
      </w:rPr>
    </w:lvl>
    <w:lvl w:ilvl="7" w:tplc="BF2CA338">
      <w:start w:val="1"/>
      <w:numFmt w:val="bullet"/>
      <w:lvlText w:val="o"/>
      <w:lvlJc w:val="left"/>
      <w:pPr>
        <w:tabs>
          <w:tab w:val="left" w:pos="4691"/>
        </w:tabs>
        <w:ind w:left="4691" w:hanging="355"/>
      </w:pPr>
      <w:rPr>
        <w:rFonts w:ascii="Courier New" w:hAnsi="Courier New"/>
      </w:rPr>
    </w:lvl>
    <w:lvl w:ilvl="8" w:tplc="2466DA96">
      <w:start w:val="1"/>
      <w:numFmt w:val="bullet"/>
      <w:lvlText w:val=""/>
      <w:lvlJc w:val="left"/>
      <w:pPr>
        <w:tabs>
          <w:tab w:val="left" w:pos="5411"/>
        </w:tabs>
        <w:ind w:left="5411" w:hanging="355"/>
      </w:pPr>
      <w:rPr>
        <w:rFonts w:ascii="Wingdings" w:hAnsi="Wingdings"/>
      </w:rPr>
    </w:lvl>
  </w:abstractNum>
  <w:abstractNum w:abstractNumId="1" w15:restartNumberingAfterBreak="0">
    <w:nsid w:val="0D897303"/>
    <w:multiLevelType w:val="hybridMultilevel"/>
    <w:tmpl w:val="611C01E6"/>
    <w:lvl w:ilvl="0" w:tplc="4728563A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2" w15:restartNumberingAfterBreak="0">
    <w:nsid w:val="142040C7"/>
    <w:multiLevelType w:val="hybridMultilevel"/>
    <w:tmpl w:val="5A42E7D6"/>
    <w:lvl w:ilvl="0" w:tplc="4728563A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3" w15:restartNumberingAfterBreak="0">
    <w:nsid w:val="1C8B43D1"/>
    <w:multiLevelType w:val="hybridMultilevel"/>
    <w:tmpl w:val="CF7ECDFA"/>
    <w:lvl w:ilvl="0" w:tplc="D59EA7F4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4" w15:restartNumberingAfterBreak="0">
    <w:nsid w:val="1F792386"/>
    <w:multiLevelType w:val="hybridMultilevel"/>
    <w:tmpl w:val="CF7ECDFA"/>
    <w:lvl w:ilvl="0" w:tplc="D59EA7F4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5" w15:restartNumberingAfterBreak="0">
    <w:nsid w:val="28615319"/>
    <w:multiLevelType w:val="hybridMultilevel"/>
    <w:tmpl w:val="30B8486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CE32A41"/>
    <w:multiLevelType w:val="hybridMultilevel"/>
    <w:tmpl w:val="8152AA66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803032D"/>
    <w:multiLevelType w:val="multilevel"/>
    <w:tmpl w:val="0584FC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3B003581"/>
    <w:multiLevelType w:val="hybridMultilevel"/>
    <w:tmpl w:val="2AA8FAD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3717E9D"/>
    <w:multiLevelType w:val="hybridMultilevel"/>
    <w:tmpl w:val="5A42E7D6"/>
    <w:lvl w:ilvl="0" w:tplc="4728563A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0" w15:restartNumberingAfterBreak="0">
    <w:nsid w:val="46474EF8"/>
    <w:multiLevelType w:val="multilevel"/>
    <w:tmpl w:val="A09E7F5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46BC5F4E"/>
    <w:multiLevelType w:val="hybridMultilevel"/>
    <w:tmpl w:val="CF7ECDFA"/>
    <w:lvl w:ilvl="0" w:tplc="D59EA7F4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2" w15:restartNumberingAfterBreak="0">
    <w:nsid w:val="4A1F4BD1"/>
    <w:multiLevelType w:val="hybridMultilevel"/>
    <w:tmpl w:val="C00E72F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CBC030F"/>
    <w:multiLevelType w:val="hybridMultilevel"/>
    <w:tmpl w:val="611C01E6"/>
    <w:lvl w:ilvl="0" w:tplc="4728563A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4" w15:restartNumberingAfterBreak="0">
    <w:nsid w:val="62145F9C"/>
    <w:multiLevelType w:val="multilevel"/>
    <w:tmpl w:val="41F4A8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622E5BD8"/>
    <w:multiLevelType w:val="hybridMultilevel"/>
    <w:tmpl w:val="E734552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CC46229"/>
    <w:multiLevelType w:val="hybridMultilevel"/>
    <w:tmpl w:val="CF7ECDFA"/>
    <w:lvl w:ilvl="0" w:tplc="D59EA7F4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7" w15:restartNumberingAfterBreak="0">
    <w:nsid w:val="6E4761DF"/>
    <w:multiLevelType w:val="hybridMultilevel"/>
    <w:tmpl w:val="D854A996"/>
    <w:lvl w:ilvl="0" w:tplc="4728563A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8" w15:restartNumberingAfterBreak="0">
    <w:nsid w:val="7D3125D4"/>
    <w:multiLevelType w:val="hybridMultilevel"/>
    <w:tmpl w:val="ED2E9F3C"/>
    <w:lvl w:ilvl="0" w:tplc="D59EA7F4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num w:numId="1">
    <w:abstractNumId w:val="12"/>
  </w:num>
  <w:num w:numId="2">
    <w:abstractNumId w:val="8"/>
  </w:num>
  <w:num w:numId="3">
    <w:abstractNumId w:val="6"/>
  </w:num>
  <w:num w:numId="4">
    <w:abstractNumId w:val="5"/>
  </w:num>
  <w:num w:numId="5">
    <w:abstractNumId w:val="11"/>
  </w:num>
  <w:num w:numId="6">
    <w:abstractNumId w:val="13"/>
  </w:num>
  <w:num w:numId="7">
    <w:abstractNumId w:val="16"/>
  </w:num>
  <w:num w:numId="8">
    <w:abstractNumId w:val="1"/>
  </w:num>
  <w:num w:numId="9">
    <w:abstractNumId w:val="3"/>
  </w:num>
  <w:num w:numId="10">
    <w:abstractNumId w:val="17"/>
  </w:num>
  <w:num w:numId="11">
    <w:abstractNumId w:val="4"/>
  </w:num>
  <w:num w:numId="12">
    <w:abstractNumId w:val="9"/>
  </w:num>
  <w:num w:numId="13">
    <w:abstractNumId w:val="18"/>
  </w:num>
  <w:num w:numId="14">
    <w:abstractNumId w:val="2"/>
  </w:num>
  <w:num w:numId="15">
    <w:abstractNumId w:val="0"/>
  </w:num>
  <w:num w:numId="16">
    <w:abstractNumId w:val="15"/>
  </w:num>
  <w:num w:numId="17">
    <w:abstractNumId w:val="7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8">
    <w:abstractNumId w:val="14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9">
    <w:abstractNumId w:val="10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IdMacAtCleanup w:val="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4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A7B68"/>
    <w:rsid w:val="00010C6F"/>
    <w:rsid w:val="00015CB0"/>
    <w:rsid w:val="00054EAB"/>
    <w:rsid w:val="000A3B36"/>
    <w:rsid w:val="001968CF"/>
    <w:rsid w:val="001A7B68"/>
    <w:rsid w:val="001C058D"/>
    <w:rsid w:val="001C1309"/>
    <w:rsid w:val="001C398F"/>
    <w:rsid w:val="002371D9"/>
    <w:rsid w:val="00271C01"/>
    <w:rsid w:val="00273F55"/>
    <w:rsid w:val="002C3F0E"/>
    <w:rsid w:val="003256F6"/>
    <w:rsid w:val="00325E9C"/>
    <w:rsid w:val="00347B5A"/>
    <w:rsid w:val="003519AC"/>
    <w:rsid w:val="00360062"/>
    <w:rsid w:val="0037223F"/>
    <w:rsid w:val="003D3AE5"/>
    <w:rsid w:val="00402DA4"/>
    <w:rsid w:val="004106C3"/>
    <w:rsid w:val="0042445F"/>
    <w:rsid w:val="004853F3"/>
    <w:rsid w:val="004C2282"/>
    <w:rsid w:val="004E26B0"/>
    <w:rsid w:val="00554E41"/>
    <w:rsid w:val="00575079"/>
    <w:rsid w:val="00596728"/>
    <w:rsid w:val="005C4B39"/>
    <w:rsid w:val="005D64F8"/>
    <w:rsid w:val="005E4556"/>
    <w:rsid w:val="006144DB"/>
    <w:rsid w:val="0061531C"/>
    <w:rsid w:val="006338D8"/>
    <w:rsid w:val="00636EF9"/>
    <w:rsid w:val="0065038A"/>
    <w:rsid w:val="00694B11"/>
    <w:rsid w:val="006B2608"/>
    <w:rsid w:val="006D404D"/>
    <w:rsid w:val="006E145D"/>
    <w:rsid w:val="006E7190"/>
    <w:rsid w:val="006F0B67"/>
    <w:rsid w:val="006F2C44"/>
    <w:rsid w:val="006F5307"/>
    <w:rsid w:val="007228DB"/>
    <w:rsid w:val="007401C0"/>
    <w:rsid w:val="00746642"/>
    <w:rsid w:val="00747E78"/>
    <w:rsid w:val="0076250D"/>
    <w:rsid w:val="007F7232"/>
    <w:rsid w:val="008475A1"/>
    <w:rsid w:val="00857074"/>
    <w:rsid w:val="00870124"/>
    <w:rsid w:val="008774BA"/>
    <w:rsid w:val="008833D5"/>
    <w:rsid w:val="00891479"/>
    <w:rsid w:val="00891B7C"/>
    <w:rsid w:val="008A0383"/>
    <w:rsid w:val="008F6DFD"/>
    <w:rsid w:val="0091740D"/>
    <w:rsid w:val="0095381F"/>
    <w:rsid w:val="00962544"/>
    <w:rsid w:val="00997F2D"/>
    <w:rsid w:val="009D18C5"/>
    <w:rsid w:val="009D719C"/>
    <w:rsid w:val="00A0564B"/>
    <w:rsid w:val="00A065B5"/>
    <w:rsid w:val="00A53D75"/>
    <w:rsid w:val="00AD4D0F"/>
    <w:rsid w:val="00AE1493"/>
    <w:rsid w:val="00AF4091"/>
    <w:rsid w:val="00B31B6B"/>
    <w:rsid w:val="00B56598"/>
    <w:rsid w:val="00B63DDB"/>
    <w:rsid w:val="00B71A62"/>
    <w:rsid w:val="00B74282"/>
    <w:rsid w:val="00B91465"/>
    <w:rsid w:val="00B95FF6"/>
    <w:rsid w:val="00B96160"/>
    <w:rsid w:val="00BB7714"/>
    <w:rsid w:val="00BC58CD"/>
    <w:rsid w:val="00BF722E"/>
    <w:rsid w:val="00C151A2"/>
    <w:rsid w:val="00C2075D"/>
    <w:rsid w:val="00C44FDD"/>
    <w:rsid w:val="00C844D5"/>
    <w:rsid w:val="00C956B0"/>
    <w:rsid w:val="00C972F1"/>
    <w:rsid w:val="00CA6271"/>
    <w:rsid w:val="00CB109B"/>
    <w:rsid w:val="00CD2ABA"/>
    <w:rsid w:val="00CD43E9"/>
    <w:rsid w:val="00CE308E"/>
    <w:rsid w:val="00CE566B"/>
    <w:rsid w:val="00D1524D"/>
    <w:rsid w:val="00D30FCF"/>
    <w:rsid w:val="00D90230"/>
    <w:rsid w:val="00DA0C0B"/>
    <w:rsid w:val="00DE1403"/>
    <w:rsid w:val="00DE7F4A"/>
    <w:rsid w:val="00DF555E"/>
    <w:rsid w:val="00E0766B"/>
    <w:rsid w:val="00E11341"/>
    <w:rsid w:val="00E73017"/>
    <w:rsid w:val="00EC62CD"/>
    <w:rsid w:val="00ED3339"/>
    <w:rsid w:val="00EF33E4"/>
    <w:rsid w:val="00F01A9E"/>
    <w:rsid w:val="00F14D90"/>
    <w:rsid w:val="00F51E75"/>
    <w:rsid w:val="00F705A6"/>
    <w:rsid w:val="00F777BE"/>
    <w:rsid w:val="00F828BB"/>
    <w:rsid w:val="00F91592"/>
    <w:rsid w:val="00FA331F"/>
    <w:rsid w:val="00FB71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  <w14:docId w14:val="4202E8E7"/>
  <w15:chartTrackingRefBased/>
  <w15:docId w15:val="{D6358E0A-FA7D-4ECA-89EB-97DB0A3AF6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B74282"/>
  </w:style>
  <w:style w:type="paragraph" w:styleId="1">
    <w:name w:val="heading 1"/>
    <w:basedOn w:val="a0"/>
    <w:next w:val="a0"/>
    <w:link w:val="10"/>
    <w:uiPriority w:val="9"/>
    <w:qFormat/>
    <w:rsid w:val="00E0766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DF555E"/>
    <w:pPr>
      <w:keepNext/>
      <w:keepLines/>
      <w:spacing w:before="40" w:after="0" w:line="276" w:lineRule="auto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Normal (Web)"/>
    <w:basedOn w:val="a0"/>
    <w:uiPriority w:val="99"/>
    <w:unhideWhenUsed/>
    <w:rsid w:val="00BC58C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pple-tab-span">
    <w:name w:val="apple-tab-span"/>
    <w:basedOn w:val="a1"/>
    <w:rsid w:val="00BC58CD"/>
  </w:style>
  <w:style w:type="character" w:styleId="a5">
    <w:name w:val="Strong"/>
    <w:basedOn w:val="a1"/>
    <w:uiPriority w:val="22"/>
    <w:qFormat/>
    <w:rsid w:val="008774BA"/>
    <w:rPr>
      <w:b/>
      <w:bCs/>
    </w:rPr>
  </w:style>
  <w:style w:type="paragraph" w:styleId="a6">
    <w:name w:val="List Paragraph"/>
    <w:basedOn w:val="a0"/>
    <w:uiPriority w:val="34"/>
    <w:qFormat/>
    <w:rsid w:val="008774BA"/>
    <w:pPr>
      <w:ind w:left="720"/>
      <w:contextualSpacing/>
    </w:pPr>
  </w:style>
  <w:style w:type="table" w:styleId="a7">
    <w:name w:val="Table Grid"/>
    <w:basedOn w:val="a2"/>
    <w:uiPriority w:val="39"/>
    <w:rsid w:val="00747E7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">
    <w:name w:val="Маркиров"/>
    <w:basedOn w:val="a0"/>
    <w:qFormat/>
    <w:rsid w:val="00E0766B"/>
    <w:pPr>
      <w:numPr>
        <w:numId w:val="15"/>
      </w:num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0"/>
    <w:link w:val="a9"/>
    <w:uiPriority w:val="99"/>
    <w:unhideWhenUsed/>
    <w:rsid w:val="00E0766B"/>
    <w:pPr>
      <w:tabs>
        <w:tab w:val="center" w:pos="4677"/>
        <w:tab w:val="right" w:pos="9355"/>
      </w:tabs>
      <w:spacing w:after="0" w:line="240" w:lineRule="auto"/>
    </w:pPr>
    <w:rPr>
      <w:rFonts w:ascii="Calibri" w:eastAsia="Times New Roman" w:hAnsi="Calibri" w:cs="Times New Roman"/>
      <w:lang w:eastAsia="ru-RU"/>
    </w:rPr>
  </w:style>
  <w:style w:type="character" w:customStyle="1" w:styleId="a9">
    <w:name w:val="Нижний колонтитул Знак"/>
    <w:basedOn w:val="a1"/>
    <w:link w:val="a8"/>
    <w:uiPriority w:val="99"/>
    <w:rsid w:val="00E0766B"/>
    <w:rPr>
      <w:rFonts w:ascii="Calibri" w:eastAsia="Times New Roman" w:hAnsi="Calibri" w:cs="Times New Roman"/>
      <w:lang w:eastAsia="ru-RU"/>
    </w:rPr>
  </w:style>
  <w:style w:type="paragraph" w:styleId="aa">
    <w:name w:val="header"/>
    <w:basedOn w:val="a0"/>
    <w:link w:val="ab"/>
    <w:uiPriority w:val="99"/>
    <w:unhideWhenUsed/>
    <w:rsid w:val="00E0766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1"/>
    <w:link w:val="aa"/>
    <w:uiPriority w:val="99"/>
    <w:rsid w:val="00E0766B"/>
  </w:style>
  <w:style w:type="character" w:customStyle="1" w:styleId="10">
    <w:name w:val="Заголовок 1 Знак"/>
    <w:basedOn w:val="a1"/>
    <w:link w:val="1"/>
    <w:uiPriority w:val="9"/>
    <w:rsid w:val="00E0766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c">
    <w:name w:val="TOC Heading"/>
    <w:basedOn w:val="1"/>
    <w:next w:val="a0"/>
    <w:uiPriority w:val="39"/>
    <w:unhideWhenUsed/>
    <w:qFormat/>
    <w:rsid w:val="00E0766B"/>
    <w:pPr>
      <w:outlineLvl w:val="9"/>
    </w:pPr>
    <w:rPr>
      <w:lang w:eastAsia="ru-RU"/>
    </w:rPr>
  </w:style>
  <w:style w:type="paragraph" w:styleId="11">
    <w:name w:val="toc 1"/>
    <w:basedOn w:val="a0"/>
    <w:next w:val="a0"/>
    <w:autoRedefine/>
    <w:uiPriority w:val="39"/>
    <w:unhideWhenUsed/>
    <w:rsid w:val="006B2608"/>
    <w:pPr>
      <w:tabs>
        <w:tab w:val="right" w:leader="dot" w:pos="9345"/>
      </w:tabs>
      <w:spacing w:after="100" w:line="360" w:lineRule="auto"/>
    </w:pPr>
  </w:style>
  <w:style w:type="character" w:styleId="ad">
    <w:name w:val="Hyperlink"/>
    <w:basedOn w:val="a1"/>
    <w:uiPriority w:val="99"/>
    <w:unhideWhenUsed/>
    <w:rsid w:val="00E0766B"/>
    <w:rPr>
      <w:color w:val="0563C1" w:themeColor="hyperlink"/>
      <w:u w:val="single"/>
    </w:rPr>
  </w:style>
  <w:style w:type="character" w:styleId="ae">
    <w:name w:val="annotation reference"/>
    <w:basedOn w:val="a1"/>
    <w:uiPriority w:val="99"/>
    <w:semiHidden/>
    <w:unhideWhenUsed/>
    <w:rsid w:val="00E0766B"/>
    <w:rPr>
      <w:sz w:val="16"/>
      <w:szCs w:val="16"/>
    </w:rPr>
  </w:style>
  <w:style w:type="paragraph" w:styleId="af">
    <w:name w:val="annotation text"/>
    <w:basedOn w:val="a0"/>
    <w:link w:val="af0"/>
    <w:uiPriority w:val="99"/>
    <w:semiHidden/>
    <w:unhideWhenUsed/>
    <w:rsid w:val="00E0766B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1"/>
    <w:link w:val="af"/>
    <w:uiPriority w:val="99"/>
    <w:semiHidden/>
    <w:rsid w:val="00E0766B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E0766B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E0766B"/>
    <w:rPr>
      <w:b/>
      <w:bCs/>
      <w:sz w:val="20"/>
      <w:szCs w:val="20"/>
    </w:rPr>
  </w:style>
  <w:style w:type="character" w:styleId="af3">
    <w:name w:val="Unresolved Mention"/>
    <w:basedOn w:val="a1"/>
    <w:uiPriority w:val="99"/>
    <w:semiHidden/>
    <w:unhideWhenUsed/>
    <w:rsid w:val="00015CB0"/>
    <w:rPr>
      <w:color w:val="605E5C"/>
      <w:shd w:val="clear" w:color="auto" w:fill="E1DFDD"/>
    </w:rPr>
  </w:style>
  <w:style w:type="character" w:customStyle="1" w:styleId="30">
    <w:name w:val="Заголовок 3 Знак"/>
    <w:basedOn w:val="a1"/>
    <w:link w:val="3"/>
    <w:uiPriority w:val="9"/>
    <w:semiHidden/>
    <w:rsid w:val="00DF555E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/>
    </w:rPr>
  </w:style>
  <w:style w:type="paragraph" w:customStyle="1" w:styleId="af4">
    <w:name w:val="ГОСТ"/>
    <w:basedOn w:val="1"/>
    <w:qFormat/>
    <w:rsid w:val="00DF555E"/>
    <w:pPr>
      <w:spacing w:before="0" w:line="360" w:lineRule="auto"/>
      <w:jc w:val="center"/>
    </w:pPr>
    <w:rPr>
      <w:rFonts w:ascii="Times New Roman" w:eastAsia="Calibri" w:hAnsi="Times New Roman" w:cs="Times New Roman"/>
      <w:color w:val="000000" w:themeColor="text1"/>
      <w:sz w:val="28"/>
      <w:szCs w:val="28"/>
    </w:rPr>
  </w:style>
  <w:style w:type="character" w:customStyle="1" w:styleId="af5">
    <w:name w:val="Стиль для заголовков Знак"/>
    <w:basedOn w:val="a1"/>
    <w:link w:val="af6"/>
    <w:locked/>
    <w:rsid w:val="00DF555E"/>
    <w:rPr>
      <w:rFonts w:ascii="Times New Roman" w:eastAsiaTheme="majorEastAsia" w:hAnsi="Times New Roman" w:cs="Times New Roman"/>
      <w:sz w:val="28"/>
      <w:szCs w:val="28"/>
    </w:rPr>
  </w:style>
  <w:style w:type="paragraph" w:customStyle="1" w:styleId="af6">
    <w:name w:val="Стиль для заголовков"/>
    <w:basedOn w:val="1"/>
    <w:next w:val="a0"/>
    <w:link w:val="af5"/>
    <w:qFormat/>
    <w:rsid w:val="00DF555E"/>
    <w:pPr>
      <w:spacing w:after="360" w:line="360" w:lineRule="auto"/>
      <w:jc w:val="center"/>
    </w:pPr>
    <w:rPr>
      <w:rFonts w:ascii="Times New Roman" w:hAnsi="Times New Roman" w:cs="Times New Roman"/>
      <w:color w:val="auto"/>
      <w:sz w:val="28"/>
      <w:szCs w:val="28"/>
    </w:rPr>
  </w:style>
  <w:style w:type="paragraph" w:customStyle="1" w:styleId="af7">
    <w:name w:val="Для рисунков"/>
    <w:basedOn w:val="a0"/>
    <w:qFormat/>
    <w:rsid w:val="00DF555E"/>
    <w:pPr>
      <w:spacing w:after="0" w:line="360" w:lineRule="auto"/>
      <w:jc w:val="center"/>
    </w:pPr>
    <w:rPr>
      <w:rFonts w:ascii="Times New Roman" w:eastAsia="Times New Roman" w:hAnsi="Times New Roman" w:cs="Times New Roman"/>
      <w:sz w:val="28"/>
      <w:szCs w:val="2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5979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6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358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24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583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954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825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131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341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273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29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960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809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276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85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622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549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4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254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315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theme" Target="theme/theme1.xml"/><Relationship Id="rId21" Type="http://schemas.openxmlformats.org/officeDocument/2006/relationships/image" Target="media/image10.png"/><Relationship Id="rId34" Type="http://schemas.openxmlformats.org/officeDocument/2006/relationships/image" Target="media/image22.png"/><Relationship Id="rId7" Type="http://schemas.openxmlformats.org/officeDocument/2006/relationships/footer" Target="footer1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1.png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_________Microsoft_Visio1.vsdx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37" Type="http://schemas.openxmlformats.org/officeDocument/2006/relationships/hyperlink" Target="https://github.com/SlayerZXC/Prak.git" TargetMode="External"/><Relationship Id="rId5" Type="http://schemas.openxmlformats.org/officeDocument/2006/relationships/footnotes" Target="footnotes.xml"/><Relationship Id="rId15" Type="http://schemas.openxmlformats.org/officeDocument/2006/relationships/package" Target="embeddings/_________Microsoft_Visio3.vsdx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4.png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31" Type="http://schemas.openxmlformats.org/officeDocument/2006/relationships/package" Target="embeddings/_________Microsoft_Visio4.vsdx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4.emf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emf"/><Relationship Id="rId35" Type="http://schemas.openxmlformats.org/officeDocument/2006/relationships/image" Target="media/image23.png"/><Relationship Id="rId8" Type="http://schemas.openxmlformats.org/officeDocument/2006/relationships/image" Target="media/image1.emf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70</TotalTime>
  <Pages>51</Pages>
  <Words>7063</Words>
  <Characters>40260</Characters>
  <Application>Microsoft Office Word</Application>
  <DocSecurity>0</DocSecurity>
  <Lines>335</Lines>
  <Paragraphs>9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2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429198-22</dc:creator>
  <cp:keywords/>
  <dc:description/>
  <cp:lastModifiedBy>Захар Захар</cp:lastModifiedBy>
  <cp:revision>44</cp:revision>
  <dcterms:created xsi:type="dcterms:W3CDTF">2024-10-10T06:26:00Z</dcterms:created>
  <dcterms:modified xsi:type="dcterms:W3CDTF">2025-04-17T21:12:00Z</dcterms:modified>
</cp:coreProperties>
</file>